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2B226C" w14:textId="1045BF59" w:rsidR="008207C9" w:rsidRDefault="008207C9" w:rsidP="003A1668">
      <w:pPr>
        <w:jc w:val="center"/>
        <w:rPr>
          <w:sz w:val="24"/>
          <w:szCs w:val="24"/>
        </w:rPr>
      </w:pPr>
      <w:r>
        <w:rPr>
          <w:sz w:val="24"/>
          <w:szCs w:val="24"/>
        </w:rPr>
        <w:t>Johns Hopkins University</w:t>
      </w:r>
    </w:p>
    <w:p w14:paraId="5ECA6EE7" w14:textId="6C9CA7D3" w:rsidR="008207C9" w:rsidRDefault="008207C9" w:rsidP="003A1668">
      <w:pPr>
        <w:jc w:val="center"/>
        <w:rPr>
          <w:sz w:val="24"/>
          <w:szCs w:val="24"/>
        </w:rPr>
      </w:pPr>
    </w:p>
    <w:p w14:paraId="50DF3BEB" w14:textId="53FF6EC7" w:rsidR="00273232" w:rsidRDefault="00273232" w:rsidP="003A1668">
      <w:pPr>
        <w:jc w:val="center"/>
        <w:rPr>
          <w:sz w:val="24"/>
          <w:szCs w:val="24"/>
        </w:rPr>
      </w:pPr>
    </w:p>
    <w:p w14:paraId="0949A85B" w14:textId="3E84A030" w:rsidR="00802A02" w:rsidRDefault="00802A02" w:rsidP="003A1668">
      <w:pPr>
        <w:jc w:val="center"/>
        <w:rPr>
          <w:sz w:val="24"/>
          <w:szCs w:val="24"/>
        </w:rPr>
      </w:pPr>
    </w:p>
    <w:p w14:paraId="01021A0C" w14:textId="738DFC97" w:rsidR="00802A02" w:rsidRDefault="00802A02" w:rsidP="003A1668">
      <w:pPr>
        <w:jc w:val="center"/>
        <w:rPr>
          <w:sz w:val="24"/>
          <w:szCs w:val="24"/>
        </w:rPr>
      </w:pPr>
    </w:p>
    <w:p w14:paraId="6B426B56" w14:textId="6E1CA080" w:rsidR="00802A02" w:rsidRDefault="00802A02" w:rsidP="003A1668">
      <w:pPr>
        <w:jc w:val="center"/>
        <w:rPr>
          <w:sz w:val="24"/>
          <w:szCs w:val="24"/>
        </w:rPr>
      </w:pPr>
    </w:p>
    <w:p w14:paraId="5B463BD2" w14:textId="77777777" w:rsidR="00802A02" w:rsidRDefault="00802A02" w:rsidP="003A1668">
      <w:pPr>
        <w:jc w:val="center"/>
        <w:rPr>
          <w:sz w:val="24"/>
          <w:szCs w:val="24"/>
        </w:rPr>
      </w:pPr>
    </w:p>
    <w:p w14:paraId="5431CFC5" w14:textId="77777777" w:rsidR="00802A02" w:rsidRDefault="00802A02" w:rsidP="003A1668">
      <w:pPr>
        <w:jc w:val="center"/>
        <w:rPr>
          <w:sz w:val="24"/>
          <w:szCs w:val="24"/>
        </w:rPr>
      </w:pPr>
    </w:p>
    <w:p w14:paraId="614214B5" w14:textId="77777777" w:rsidR="00802A02" w:rsidRDefault="00802A02" w:rsidP="003A1668">
      <w:pPr>
        <w:jc w:val="center"/>
        <w:rPr>
          <w:sz w:val="24"/>
          <w:szCs w:val="24"/>
        </w:rPr>
      </w:pPr>
    </w:p>
    <w:p w14:paraId="6B5AFA75" w14:textId="150D5712" w:rsidR="00355421" w:rsidRDefault="008207C9" w:rsidP="008207C9">
      <w:pPr>
        <w:jc w:val="center"/>
        <w:rPr>
          <w:sz w:val="24"/>
          <w:szCs w:val="24"/>
        </w:rPr>
      </w:pPr>
      <w:r w:rsidRPr="00F41E52">
        <w:rPr>
          <w:sz w:val="24"/>
          <w:szCs w:val="24"/>
        </w:rPr>
        <w:t xml:space="preserve">Project </w:t>
      </w:r>
      <w:r w:rsidR="005D3511">
        <w:rPr>
          <w:sz w:val="24"/>
          <w:szCs w:val="24"/>
        </w:rPr>
        <w:t>2</w:t>
      </w:r>
    </w:p>
    <w:p w14:paraId="358C0606" w14:textId="236DA766" w:rsidR="008207C9" w:rsidRDefault="00DA6B7A" w:rsidP="008207C9">
      <w:pPr>
        <w:jc w:val="center"/>
        <w:rPr>
          <w:sz w:val="24"/>
          <w:szCs w:val="24"/>
        </w:rPr>
      </w:pPr>
      <w:r>
        <w:rPr>
          <w:sz w:val="24"/>
          <w:szCs w:val="24"/>
        </w:rPr>
        <w:t>Serial Transmit of Temperature</w:t>
      </w:r>
    </w:p>
    <w:p w14:paraId="7E3D6356" w14:textId="3F21405E" w:rsidR="008207C9" w:rsidRDefault="008207C9" w:rsidP="008207C9">
      <w:pPr>
        <w:rPr>
          <w:sz w:val="24"/>
          <w:szCs w:val="24"/>
        </w:rPr>
      </w:pPr>
    </w:p>
    <w:p w14:paraId="79AF1D1A" w14:textId="15FC88D1" w:rsidR="00802A02" w:rsidRDefault="00802A02" w:rsidP="008207C9">
      <w:pPr>
        <w:rPr>
          <w:sz w:val="24"/>
          <w:szCs w:val="24"/>
        </w:rPr>
      </w:pPr>
    </w:p>
    <w:p w14:paraId="14198203" w14:textId="3071C1BB" w:rsidR="00802A02" w:rsidRDefault="00802A02" w:rsidP="008207C9">
      <w:pPr>
        <w:rPr>
          <w:sz w:val="24"/>
          <w:szCs w:val="24"/>
        </w:rPr>
      </w:pPr>
    </w:p>
    <w:p w14:paraId="1721DFA1" w14:textId="387BFAA8" w:rsidR="00802A02" w:rsidRDefault="00802A02" w:rsidP="008207C9">
      <w:pPr>
        <w:rPr>
          <w:sz w:val="24"/>
          <w:szCs w:val="24"/>
        </w:rPr>
      </w:pPr>
    </w:p>
    <w:p w14:paraId="6E88ADB7" w14:textId="77777777" w:rsidR="00802A02" w:rsidRDefault="00802A02" w:rsidP="008207C9">
      <w:pPr>
        <w:rPr>
          <w:sz w:val="24"/>
          <w:szCs w:val="24"/>
        </w:rPr>
      </w:pPr>
    </w:p>
    <w:p w14:paraId="7BDD4ADD" w14:textId="77777777" w:rsidR="00802A02" w:rsidRDefault="00802A02" w:rsidP="008207C9">
      <w:pPr>
        <w:rPr>
          <w:sz w:val="24"/>
          <w:szCs w:val="24"/>
        </w:rPr>
      </w:pPr>
    </w:p>
    <w:p w14:paraId="7C0D3DAD" w14:textId="77777777" w:rsidR="00802A02" w:rsidRDefault="00802A02" w:rsidP="008207C9">
      <w:pPr>
        <w:rPr>
          <w:sz w:val="24"/>
          <w:szCs w:val="24"/>
        </w:rPr>
      </w:pPr>
    </w:p>
    <w:p w14:paraId="6841C738" w14:textId="77777777" w:rsidR="00802A02" w:rsidRDefault="00802A02" w:rsidP="008207C9">
      <w:pPr>
        <w:rPr>
          <w:sz w:val="24"/>
          <w:szCs w:val="24"/>
        </w:rPr>
      </w:pPr>
    </w:p>
    <w:p w14:paraId="70EB2907" w14:textId="77777777" w:rsidR="00273232" w:rsidRDefault="00273232" w:rsidP="008207C9">
      <w:pPr>
        <w:rPr>
          <w:sz w:val="24"/>
          <w:szCs w:val="24"/>
        </w:rPr>
      </w:pPr>
    </w:p>
    <w:p w14:paraId="741FD122" w14:textId="5C1A8347" w:rsidR="003A1668" w:rsidRDefault="003A1668" w:rsidP="003A1668">
      <w:pPr>
        <w:jc w:val="center"/>
        <w:rPr>
          <w:sz w:val="24"/>
          <w:szCs w:val="24"/>
        </w:rPr>
      </w:pPr>
      <w:r>
        <w:rPr>
          <w:sz w:val="24"/>
          <w:szCs w:val="24"/>
        </w:rPr>
        <w:t>Miles Gapcynski</w:t>
      </w:r>
    </w:p>
    <w:p w14:paraId="36BE56FC" w14:textId="27ED96F8" w:rsidR="00842C24" w:rsidRDefault="00842C24" w:rsidP="00842C24">
      <w:pPr>
        <w:jc w:val="center"/>
        <w:rPr>
          <w:sz w:val="24"/>
          <w:szCs w:val="24"/>
        </w:rPr>
      </w:pPr>
      <w:r>
        <w:rPr>
          <w:sz w:val="24"/>
          <w:szCs w:val="24"/>
        </w:rPr>
        <w:t>EN.605.715.</w:t>
      </w:r>
      <w:proofErr w:type="gramStart"/>
      <w:r>
        <w:rPr>
          <w:sz w:val="24"/>
          <w:szCs w:val="24"/>
        </w:rPr>
        <w:t>81.FA</w:t>
      </w:r>
      <w:proofErr w:type="gramEnd"/>
      <w:r>
        <w:rPr>
          <w:sz w:val="24"/>
          <w:szCs w:val="24"/>
        </w:rPr>
        <w:t>19 - Software Development for Real-Time Systems</w:t>
      </w:r>
    </w:p>
    <w:p w14:paraId="175DDC3B" w14:textId="57CFDCC9" w:rsidR="00244BAE" w:rsidRDefault="00244BAE" w:rsidP="00244BAE">
      <w:pPr>
        <w:jc w:val="center"/>
        <w:rPr>
          <w:sz w:val="24"/>
          <w:szCs w:val="24"/>
        </w:rPr>
      </w:pPr>
      <w:r>
        <w:rPr>
          <w:sz w:val="24"/>
          <w:szCs w:val="24"/>
        </w:rPr>
        <w:t>Professor Doug Ferguson</w:t>
      </w:r>
    </w:p>
    <w:p w14:paraId="6B57120A" w14:textId="37986A04" w:rsidR="003912FE" w:rsidRDefault="008207C9" w:rsidP="00355421">
      <w:pPr>
        <w:jc w:val="center"/>
        <w:rPr>
          <w:sz w:val="24"/>
          <w:szCs w:val="24"/>
        </w:rPr>
      </w:pPr>
      <w:r>
        <w:rPr>
          <w:sz w:val="24"/>
          <w:szCs w:val="24"/>
        </w:rPr>
        <w:t>09/</w:t>
      </w:r>
      <w:r w:rsidR="005D3511">
        <w:rPr>
          <w:sz w:val="24"/>
          <w:szCs w:val="24"/>
        </w:rPr>
        <w:t>22</w:t>
      </w:r>
      <w:r>
        <w:rPr>
          <w:sz w:val="24"/>
          <w:szCs w:val="24"/>
        </w:rPr>
        <w:t>/2019</w:t>
      </w:r>
    </w:p>
    <w:p w14:paraId="471BC5F0" w14:textId="0F85701E" w:rsidR="00355421" w:rsidRDefault="00355421">
      <w:pPr>
        <w:rPr>
          <w:sz w:val="24"/>
          <w:szCs w:val="24"/>
        </w:rPr>
      </w:pPr>
      <w:r>
        <w:rPr>
          <w:sz w:val="24"/>
          <w:szCs w:val="24"/>
        </w:rPr>
        <w:br w:type="page"/>
      </w:r>
    </w:p>
    <w:sdt>
      <w:sdtPr>
        <w:rPr>
          <w:rFonts w:asciiTheme="minorHAnsi" w:eastAsiaTheme="minorHAnsi" w:hAnsiTheme="minorHAnsi" w:cstheme="minorBidi"/>
          <w:color w:val="auto"/>
          <w:sz w:val="22"/>
          <w:szCs w:val="22"/>
        </w:rPr>
        <w:id w:val="1040327920"/>
        <w:docPartObj>
          <w:docPartGallery w:val="Table of Contents"/>
          <w:docPartUnique/>
        </w:docPartObj>
      </w:sdtPr>
      <w:sdtEndPr>
        <w:rPr>
          <w:b/>
          <w:bCs/>
          <w:noProof/>
        </w:rPr>
      </w:sdtEndPr>
      <w:sdtContent>
        <w:p w14:paraId="52523EC5" w14:textId="55589AA8" w:rsidR="00CB6C76" w:rsidRDefault="00CB6C76">
          <w:pPr>
            <w:pStyle w:val="TOCHeading"/>
          </w:pPr>
          <w:r>
            <w:t>Contents</w:t>
          </w:r>
        </w:p>
        <w:p w14:paraId="02B362D4" w14:textId="1E077310" w:rsidR="009C4026" w:rsidRDefault="00CB6C76">
          <w:pPr>
            <w:pStyle w:val="TOC1"/>
            <w:tabs>
              <w:tab w:val="right" w:leader="dot" w:pos="10790"/>
            </w:tabs>
            <w:rPr>
              <w:rFonts w:eastAsiaTheme="minorEastAsia"/>
              <w:noProof/>
            </w:rPr>
          </w:pPr>
          <w:r w:rsidRPr="00A65868">
            <w:rPr>
              <w:sz w:val="24"/>
              <w:szCs w:val="24"/>
            </w:rPr>
            <w:fldChar w:fldCharType="begin"/>
          </w:r>
          <w:r w:rsidRPr="00A65868">
            <w:rPr>
              <w:sz w:val="24"/>
              <w:szCs w:val="24"/>
            </w:rPr>
            <w:instrText xml:space="preserve"> TOC \o "1-3" \h \z \u </w:instrText>
          </w:r>
          <w:r w:rsidRPr="00A65868">
            <w:rPr>
              <w:sz w:val="24"/>
              <w:szCs w:val="24"/>
            </w:rPr>
            <w:fldChar w:fldCharType="separate"/>
          </w:r>
          <w:hyperlink w:anchor="_Toc20041341" w:history="1">
            <w:r w:rsidR="009C4026" w:rsidRPr="000E0C0A">
              <w:rPr>
                <w:rStyle w:val="Hyperlink"/>
                <w:noProof/>
              </w:rPr>
              <w:t>Derived Requirements</w:t>
            </w:r>
            <w:r w:rsidR="009C4026">
              <w:rPr>
                <w:noProof/>
                <w:webHidden/>
              </w:rPr>
              <w:tab/>
            </w:r>
            <w:r w:rsidR="009C4026">
              <w:rPr>
                <w:noProof/>
                <w:webHidden/>
              </w:rPr>
              <w:fldChar w:fldCharType="begin"/>
            </w:r>
            <w:r w:rsidR="009C4026">
              <w:rPr>
                <w:noProof/>
                <w:webHidden/>
              </w:rPr>
              <w:instrText xml:space="preserve"> PAGEREF _Toc20041341 \h </w:instrText>
            </w:r>
            <w:r w:rsidR="009C4026">
              <w:rPr>
                <w:noProof/>
                <w:webHidden/>
              </w:rPr>
            </w:r>
            <w:r w:rsidR="009C4026">
              <w:rPr>
                <w:noProof/>
                <w:webHidden/>
              </w:rPr>
              <w:fldChar w:fldCharType="separate"/>
            </w:r>
            <w:r w:rsidR="00675A69">
              <w:rPr>
                <w:noProof/>
                <w:webHidden/>
              </w:rPr>
              <w:t>3</w:t>
            </w:r>
            <w:r w:rsidR="009C4026">
              <w:rPr>
                <w:noProof/>
                <w:webHidden/>
              </w:rPr>
              <w:fldChar w:fldCharType="end"/>
            </w:r>
          </w:hyperlink>
        </w:p>
        <w:p w14:paraId="36E3200E" w14:textId="78AE87FA" w:rsidR="009C4026" w:rsidRDefault="009C4026">
          <w:pPr>
            <w:pStyle w:val="TOC1"/>
            <w:tabs>
              <w:tab w:val="right" w:leader="dot" w:pos="10790"/>
            </w:tabs>
            <w:rPr>
              <w:rFonts w:eastAsiaTheme="minorEastAsia"/>
              <w:noProof/>
            </w:rPr>
          </w:pPr>
          <w:hyperlink w:anchor="_Toc20041342" w:history="1">
            <w:r w:rsidRPr="000E0C0A">
              <w:rPr>
                <w:rStyle w:val="Hyperlink"/>
                <w:noProof/>
              </w:rPr>
              <w:t>Hardware Design</w:t>
            </w:r>
            <w:r>
              <w:rPr>
                <w:noProof/>
                <w:webHidden/>
              </w:rPr>
              <w:tab/>
            </w:r>
            <w:r>
              <w:rPr>
                <w:noProof/>
                <w:webHidden/>
              </w:rPr>
              <w:fldChar w:fldCharType="begin"/>
            </w:r>
            <w:r>
              <w:rPr>
                <w:noProof/>
                <w:webHidden/>
              </w:rPr>
              <w:instrText xml:space="preserve"> PAGEREF _Toc20041342 \h </w:instrText>
            </w:r>
            <w:r>
              <w:rPr>
                <w:noProof/>
                <w:webHidden/>
              </w:rPr>
            </w:r>
            <w:r>
              <w:rPr>
                <w:noProof/>
                <w:webHidden/>
              </w:rPr>
              <w:fldChar w:fldCharType="separate"/>
            </w:r>
            <w:r w:rsidR="00675A69">
              <w:rPr>
                <w:noProof/>
                <w:webHidden/>
              </w:rPr>
              <w:t>4</w:t>
            </w:r>
            <w:r>
              <w:rPr>
                <w:noProof/>
                <w:webHidden/>
              </w:rPr>
              <w:fldChar w:fldCharType="end"/>
            </w:r>
          </w:hyperlink>
        </w:p>
        <w:p w14:paraId="4251860A" w14:textId="4DE8301E" w:rsidR="009C4026" w:rsidRDefault="009C4026">
          <w:pPr>
            <w:pStyle w:val="TOC1"/>
            <w:tabs>
              <w:tab w:val="right" w:leader="dot" w:pos="10790"/>
            </w:tabs>
            <w:rPr>
              <w:rFonts w:eastAsiaTheme="minorEastAsia"/>
              <w:noProof/>
            </w:rPr>
          </w:pPr>
          <w:hyperlink w:anchor="_Toc20041343" w:history="1">
            <w:r w:rsidRPr="000E0C0A">
              <w:rPr>
                <w:rStyle w:val="Hyperlink"/>
                <w:noProof/>
              </w:rPr>
              <w:t>Board Layout</w:t>
            </w:r>
            <w:r>
              <w:rPr>
                <w:noProof/>
                <w:webHidden/>
              </w:rPr>
              <w:tab/>
            </w:r>
            <w:r>
              <w:rPr>
                <w:noProof/>
                <w:webHidden/>
              </w:rPr>
              <w:fldChar w:fldCharType="begin"/>
            </w:r>
            <w:r>
              <w:rPr>
                <w:noProof/>
                <w:webHidden/>
              </w:rPr>
              <w:instrText xml:space="preserve"> PAGEREF _Toc20041343 \h </w:instrText>
            </w:r>
            <w:r>
              <w:rPr>
                <w:noProof/>
                <w:webHidden/>
              </w:rPr>
            </w:r>
            <w:r>
              <w:rPr>
                <w:noProof/>
                <w:webHidden/>
              </w:rPr>
              <w:fldChar w:fldCharType="separate"/>
            </w:r>
            <w:r w:rsidR="00675A69">
              <w:rPr>
                <w:noProof/>
                <w:webHidden/>
              </w:rPr>
              <w:t>5</w:t>
            </w:r>
            <w:r>
              <w:rPr>
                <w:noProof/>
                <w:webHidden/>
              </w:rPr>
              <w:fldChar w:fldCharType="end"/>
            </w:r>
          </w:hyperlink>
        </w:p>
        <w:p w14:paraId="4C900D04" w14:textId="68584272" w:rsidR="009C4026" w:rsidRDefault="009C4026">
          <w:pPr>
            <w:pStyle w:val="TOC1"/>
            <w:tabs>
              <w:tab w:val="right" w:leader="dot" w:pos="10790"/>
            </w:tabs>
            <w:rPr>
              <w:rFonts w:eastAsiaTheme="minorEastAsia"/>
              <w:noProof/>
            </w:rPr>
          </w:pPr>
          <w:hyperlink w:anchor="_Toc20041344" w:history="1">
            <w:r w:rsidRPr="000E0C0A">
              <w:rPr>
                <w:rStyle w:val="Hyperlink"/>
                <w:noProof/>
              </w:rPr>
              <w:t>Software Design and Implementation</w:t>
            </w:r>
            <w:r>
              <w:rPr>
                <w:noProof/>
                <w:webHidden/>
              </w:rPr>
              <w:tab/>
            </w:r>
            <w:r>
              <w:rPr>
                <w:noProof/>
                <w:webHidden/>
              </w:rPr>
              <w:fldChar w:fldCharType="begin"/>
            </w:r>
            <w:r>
              <w:rPr>
                <w:noProof/>
                <w:webHidden/>
              </w:rPr>
              <w:instrText xml:space="preserve"> PAGEREF _Toc20041344 \h </w:instrText>
            </w:r>
            <w:r>
              <w:rPr>
                <w:noProof/>
                <w:webHidden/>
              </w:rPr>
            </w:r>
            <w:r>
              <w:rPr>
                <w:noProof/>
                <w:webHidden/>
              </w:rPr>
              <w:fldChar w:fldCharType="separate"/>
            </w:r>
            <w:r w:rsidR="00675A69">
              <w:rPr>
                <w:noProof/>
                <w:webHidden/>
              </w:rPr>
              <w:t>6</w:t>
            </w:r>
            <w:r>
              <w:rPr>
                <w:noProof/>
                <w:webHidden/>
              </w:rPr>
              <w:fldChar w:fldCharType="end"/>
            </w:r>
          </w:hyperlink>
        </w:p>
        <w:p w14:paraId="4D50350F" w14:textId="3C843C9E" w:rsidR="009C4026" w:rsidRDefault="009C4026">
          <w:pPr>
            <w:pStyle w:val="TOC2"/>
            <w:tabs>
              <w:tab w:val="right" w:leader="dot" w:pos="10790"/>
            </w:tabs>
            <w:rPr>
              <w:rFonts w:eastAsiaTheme="minorEastAsia"/>
              <w:noProof/>
            </w:rPr>
          </w:pPr>
          <w:hyperlink w:anchor="_Toc20041345" w:history="1">
            <w:r w:rsidRPr="000E0C0A">
              <w:rPr>
                <w:rStyle w:val="Hyperlink"/>
                <w:noProof/>
              </w:rPr>
              <w:t>Sequence Diagrams</w:t>
            </w:r>
            <w:r>
              <w:rPr>
                <w:noProof/>
                <w:webHidden/>
              </w:rPr>
              <w:tab/>
            </w:r>
            <w:r>
              <w:rPr>
                <w:noProof/>
                <w:webHidden/>
              </w:rPr>
              <w:fldChar w:fldCharType="begin"/>
            </w:r>
            <w:r>
              <w:rPr>
                <w:noProof/>
                <w:webHidden/>
              </w:rPr>
              <w:instrText xml:space="preserve"> PAGEREF _Toc20041345 \h </w:instrText>
            </w:r>
            <w:r>
              <w:rPr>
                <w:noProof/>
                <w:webHidden/>
              </w:rPr>
            </w:r>
            <w:r>
              <w:rPr>
                <w:noProof/>
                <w:webHidden/>
              </w:rPr>
              <w:fldChar w:fldCharType="separate"/>
            </w:r>
            <w:r w:rsidR="00675A69">
              <w:rPr>
                <w:noProof/>
                <w:webHidden/>
              </w:rPr>
              <w:t>6</w:t>
            </w:r>
            <w:r>
              <w:rPr>
                <w:noProof/>
                <w:webHidden/>
              </w:rPr>
              <w:fldChar w:fldCharType="end"/>
            </w:r>
          </w:hyperlink>
        </w:p>
        <w:p w14:paraId="19105BCA" w14:textId="4D69E6FA" w:rsidR="009C4026" w:rsidRDefault="009C4026">
          <w:pPr>
            <w:pStyle w:val="TOC2"/>
            <w:tabs>
              <w:tab w:val="right" w:leader="dot" w:pos="10790"/>
            </w:tabs>
            <w:rPr>
              <w:rFonts w:eastAsiaTheme="minorEastAsia"/>
              <w:noProof/>
            </w:rPr>
          </w:pPr>
          <w:hyperlink w:anchor="_Toc20041346" w:history="1">
            <w:r w:rsidRPr="000E0C0A">
              <w:rPr>
                <w:rStyle w:val="Hyperlink"/>
                <w:noProof/>
              </w:rPr>
              <w:t>Temperature Sensor</w:t>
            </w:r>
            <w:r>
              <w:rPr>
                <w:noProof/>
                <w:webHidden/>
              </w:rPr>
              <w:tab/>
            </w:r>
            <w:r>
              <w:rPr>
                <w:noProof/>
                <w:webHidden/>
              </w:rPr>
              <w:fldChar w:fldCharType="begin"/>
            </w:r>
            <w:r>
              <w:rPr>
                <w:noProof/>
                <w:webHidden/>
              </w:rPr>
              <w:instrText xml:space="preserve"> PAGEREF _Toc20041346 \h </w:instrText>
            </w:r>
            <w:r>
              <w:rPr>
                <w:noProof/>
                <w:webHidden/>
              </w:rPr>
            </w:r>
            <w:r>
              <w:rPr>
                <w:noProof/>
                <w:webHidden/>
              </w:rPr>
              <w:fldChar w:fldCharType="separate"/>
            </w:r>
            <w:r w:rsidR="00675A69">
              <w:rPr>
                <w:noProof/>
                <w:webHidden/>
              </w:rPr>
              <w:t>7</w:t>
            </w:r>
            <w:r>
              <w:rPr>
                <w:noProof/>
                <w:webHidden/>
              </w:rPr>
              <w:fldChar w:fldCharType="end"/>
            </w:r>
          </w:hyperlink>
        </w:p>
        <w:p w14:paraId="239E17F8" w14:textId="044C7610" w:rsidR="009C4026" w:rsidRDefault="009C4026">
          <w:pPr>
            <w:pStyle w:val="TOC2"/>
            <w:tabs>
              <w:tab w:val="right" w:leader="dot" w:pos="10790"/>
            </w:tabs>
            <w:rPr>
              <w:rFonts w:eastAsiaTheme="minorEastAsia"/>
              <w:noProof/>
            </w:rPr>
          </w:pPr>
          <w:hyperlink w:anchor="_Toc20041347" w:history="1">
            <w:r w:rsidRPr="000E0C0A">
              <w:rPr>
                <w:rStyle w:val="Hyperlink"/>
                <w:noProof/>
              </w:rPr>
              <w:t>Reading Temperature</w:t>
            </w:r>
            <w:r>
              <w:rPr>
                <w:noProof/>
                <w:webHidden/>
              </w:rPr>
              <w:tab/>
            </w:r>
            <w:r>
              <w:rPr>
                <w:noProof/>
                <w:webHidden/>
              </w:rPr>
              <w:fldChar w:fldCharType="begin"/>
            </w:r>
            <w:r>
              <w:rPr>
                <w:noProof/>
                <w:webHidden/>
              </w:rPr>
              <w:instrText xml:space="preserve"> PAGEREF _Toc20041347 \h </w:instrText>
            </w:r>
            <w:r>
              <w:rPr>
                <w:noProof/>
                <w:webHidden/>
              </w:rPr>
            </w:r>
            <w:r>
              <w:rPr>
                <w:noProof/>
                <w:webHidden/>
              </w:rPr>
              <w:fldChar w:fldCharType="separate"/>
            </w:r>
            <w:r w:rsidR="00675A69">
              <w:rPr>
                <w:noProof/>
                <w:webHidden/>
              </w:rPr>
              <w:t>7</w:t>
            </w:r>
            <w:r>
              <w:rPr>
                <w:noProof/>
                <w:webHidden/>
              </w:rPr>
              <w:fldChar w:fldCharType="end"/>
            </w:r>
          </w:hyperlink>
        </w:p>
        <w:p w14:paraId="030A58CB" w14:textId="0B22DB8A" w:rsidR="009C4026" w:rsidRDefault="009C4026">
          <w:pPr>
            <w:pStyle w:val="TOC2"/>
            <w:tabs>
              <w:tab w:val="right" w:leader="dot" w:pos="10790"/>
            </w:tabs>
            <w:rPr>
              <w:rFonts w:eastAsiaTheme="minorEastAsia"/>
              <w:noProof/>
            </w:rPr>
          </w:pPr>
          <w:hyperlink w:anchor="_Toc20041348" w:history="1">
            <w:r w:rsidRPr="000E0C0A">
              <w:rPr>
                <w:rStyle w:val="Hyperlink"/>
                <w:noProof/>
              </w:rPr>
              <w:t>Operating Modes</w:t>
            </w:r>
            <w:r>
              <w:rPr>
                <w:noProof/>
                <w:webHidden/>
              </w:rPr>
              <w:tab/>
            </w:r>
            <w:r>
              <w:rPr>
                <w:noProof/>
                <w:webHidden/>
              </w:rPr>
              <w:fldChar w:fldCharType="begin"/>
            </w:r>
            <w:r>
              <w:rPr>
                <w:noProof/>
                <w:webHidden/>
              </w:rPr>
              <w:instrText xml:space="preserve"> PAGEREF _Toc20041348 \h </w:instrText>
            </w:r>
            <w:r>
              <w:rPr>
                <w:noProof/>
                <w:webHidden/>
              </w:rPr>
            </w:r>
            <w:r>
              <w:rPr>
                <w:noProof/>
                <w:webHidden/>
              </w:rPr>
              <w:fldChar w:fldCharType="separate"/>
            </w:r>
            <w:r w:rsidR="00675A69">
              <w:rPr>
                <w:noProof/>
                <w:webHidden/>
              </w:rPr>
              <w:t>7</w:t>
            </w:r>
            <w:r>
              <w:rPr>
                <w:noProof/>
                <w:webHidden/>
              </w:rPr>
              <w:fldChar w:fldCharType="end"/>
            </w:r>
          </w:hyperlink>
        </w:p>
        <w:p w14:paraId="3EFD131A" w14:textId="4B9A4C9E" w:rsidR="009C4026" w:rsidRDefault="009C4026">
          <w:pPr>
            <w:pStyle w:val="TOC1"/>
            <w:tabs>
              <w:tab w:val="right" w:leader="dot" w:pos="10790"/>
            </w:tabs>
            <w:rPr>
              <w:rFonts w:eastAsiaTheme="minorEastAsia"/>
              <w:noProof/>
            </w:rPr>
          </w:pPr>
          <w:hyperlink w:anchor="_Toc20041349" w:history="1">
            <w:r w:rsidRPr="000E0C0A">
              <w:rPr>
                <w:rStyle w:val="Hyperlink"/>
                <w:noProof/>
              </w:rPr>
              <w:t>Results</w:t>
            </w:r>
            <w:r>
              <w:rPr>
                <w:noProof/>
                <w:webHidden/>
              </w:rPr>
              <w:tab/>
            </w:r>
            <w:r>
              <w:rPr>
                <w:noProof/>
                <w:webHidden/>
              </w:rPr>
              <w:fldChar w:fldCharType="begin"/>
            </w:r>
            <w:r>
              <w:rPr>
                <w:noProof/>
                <w:webHidden/>
              </w:rPr>
              <w:instrText xml:space="preserve"> PAGEREF _Toc20041349 \h </w:instrText>
            </w:r>
            <w:r>
              <w:rPr>
                <w:noProof/>
                <w:webHidden/>
              </w:rPr>
            </w:r>
            <w:r>
              <w:rPr>
                <w:noProof/>
                <w:webHidden/>
              </w:rPr>
              <w:fldChar w:fldCharType="separate"/>
            </w:r>
            <w:r w:rsidR="00675A69">
              <w:rPr>
                <w:noProof/>
                <w:webHidden/>
              </w:rPr>
              <w:t>8</w:t>
            </w:r>
            <w:r>
              <w:rPr>
                <w:noProof/>
                <w:webHidden/>
              </w:rPr>
              <w:fldChar w:fldCharType="end"/>
            </w:r>
          </w:hyperlink>
        </w:p>
        <w:p w14:paraId="0DD29E7F" w14:textId="5D5070B6" w:rsidR="009C4026" w:rsidRDefault="009C4026">
          <w:pPr>
            <w:pStyle w:val="TOC1"/>
            <w:tabs>
              <w:tab w:val="right" w:leader="dot" w:pos="10790"/>
            </w:tabs>
            <w:rPr>
              <w:rFonts w:eastAsiaTheme="minorEastAsia"/>
              <w:noProof/>
            </w:rPr>
          </w:pPr>
          <w:hyperlink w:anchor="_Toc20041350" w:history="1">
            <w:r w:rsidRPr="000E0C0A">
              <w:rPr>
                <w:rStyle w:val="Hyperlink"/>
                <w:noProof/>
              </w:rPr>
              <w:t>Video Demonstration</w:t>
            </w:r>
            <w:r>
              <w:rPr>
                <w:noProof/>
                <w:webHidden/>
              </w:rPr>
              <w:tab/>
            </w:r>
            <w:r>
              <w:rPr>
                <w:noProof/>
                <w:webHidden/>
              </w:rPr>
              <w:fldChar w:fldCharType="begin"/>
            </w:r>
            <w:r>
              <w:rPr>
                <w:noProof/>
                <w:webHidden/>
              </w:rPr>
              <w:instrText xml:space="preserve"> PAGEREF _Toc20041350 \h </w:instrText>
            </w:r>
            <w:r>
              <w:rPr>
                <w:noProof/>
                <w:webHidden/>
              </w:rPr>
            </w:r>
            <w:r>
              <w:rPr>
                <w:noProof/>
                <w:webHidden/>
              </w:rPr>
              <w:fldChar w:fldCharType="separate"/>
            </w:r>
            <w:r w:rsidR="00675A69">
              <w:rPr>
                <w:noProof/>
                <w:webHidden/>
              </w:rPr>
              <w:t>9</w:t>
            </w:r>
            <w:r>
              <w:rPr>
                <w:noProof/>
                <w:webHidden/>
              </w:rPr>
              <w:fldChar w:fldCharType="end"/>
            </w:r>
          </w:hyperlink>
        </w:p>
        <w:p w14:paraId="383EEB67" w14:textId="65A193E3" w:rsidR="00CB6C76" w:rsidRDefault="00CB6C76">
          <w:r w:rsidRPr="00A65868">
            <w:rPr>
              <w:b/>
              <w:bCs/>
              <w:noProof/>
              <w:sz w:val="24"/>
              <w:szCs w:val="24"/>
            </w:rPr>
            <w:fldChar w:fldCharType="end"/>
          </w:r>
        </w:p>
      </w:sdtContent>
    </w:sdt>
    <w:p w14:paraId="1242EB38" w14:textId="36B8719D" w:rsidR="000E08C9" w:rsidRDefault="000E08C9">
      <w:pPr>
        <w:rPr>
          <w:sz w:val="24"/>
          <w:szCs w:val="24"/>
        </w:rPr>
      </w:pPr>
      <w:r>
        <w:rPr>
          <w:sz w:val="24"/>
          <w:szCs w:val="24"/>
        </w:rPr>
        <w:br w:type="page"/>
      </w:r>
    </w:p>
    <w:p w14:paraId="5892C8B3" w14:textId="06257753" w:rsidR="00160F90" w:rsidRDefault="007268EC" w:rsidP="00CB6C76">
      <w:pPr>
        <w:pStyle w:val="Heading1"/>
      </w:pPr>
      <w:bookmarkStart w:id="0" w:name="_Toc20041341"/>
      <w:r w:rsidRPr="00FA62B3">
        <w:lastRenderedPageBreak/>
        <w:t xml:space="preserve">Derived </w:t>
      </w:r>
      <w:r w:rsidR="00324B7D" w:rsidRPr="00FA62B3">
        <w:t>Requirements</w:t>
      </w:r>
      <w:bookmarkEnd w:id="0"/>
    </w:p>
    <w:p w14:paraId="665F61FF" w14:textId="418FEAE1" w:rsidR="00B92FD7" w:rsidRPr="00A736F7" w:rsidRDefault="00147A2D" w:rsidP="00B92FD7">
      <w:pPr>
        <w:rPr>
          <w:sz w:val="24"/>
          <w:szCs w:val="24"/>
        </w:rPr>
      </w:pPr>
      <w:r w:rsidRPr="00A736F7">
        <w:rPr>
          <w:sz w:val="24"/>
          <w:szCs w:val="24"/>
        </w:rPr>
        <w:t xml:space="preserve">The following requirements were derived from the Project </w:t>
      </w:r>
      <w:r w:rsidR="003F4854">
        <w:rPr>
          <w:sz w:val="24"/>
          <w:szCs w:val="24"/>
        </w:rPr>
        <w:t>2</w:t>
      </w:r>
      <w:r w:rsidRPr="00A736F7">
        <w:rPr>
          <w:sz w:val="24"/>
          <w:szCs w:val="24"/>
        </w:rPr>
        <w:t xml:space="preserve"> </w:t>
      </w:r>
      <w:r w:rsidR="003F4854">
        <w:rPr>
          <w:sz w:val="24"/>
          <w:szCs w:val="24"/>
        </w:rPr>
        <w:t>Serial Transmit of Temperature</w:t>
      </w:r>
      <w:r w:rsidRPr="00A736F7">
        <w:rPr>
          <w:sz w:val="24"/>
          <w:szCs w:val="24"/>
        </w:rPr>
        <w:t xml:space="preserve"> document</w:t>
      </w:r>
      <w:r w:rsidR="00DA3892" w:rsidRPr="00A736F7">
        <w:rPr>
          <w:sz w:val="24"/>
          <w:szCs w:val="24"/>
        </w:rPr>
        <w:t>:</w:t>
      </w:r>
    </w:p>
    <w:p w14:paraId="557AB079" w14:textId="77777777" w:rsidR="00AF1A11" w:rsidRPr="001668D9" w:rsidRDefault="00AF1A11" w:rsidP="00AF1A11">
      <w:pPr>
        <w:pStyle w:val="ListParagraph"/>
        <w:numPr>
          <w:ilvl w:val="0"/>
          <w:numId w:val="3"/>
        </w:numPr>
        <w:rPr>
          <w:sz w:val="24"/>
          <w:szCs w:val="24"/>
        </w:rPr>
      </w:pPr>
      <w:r>
        <w:rPr>
          <w:sz w:val="24"/>
          <w:szCs w:val="24"/>
        </w:rPr>
        <w:t>The system shall respond to user input that dictates what mode it’s running in, and the system shall</w:t>
      </w:r>
      <w:r w:rsidRPr="001668D9">
        <w:rPr>
          <w:sz w:val="24"/>
          <w:szCs w:val="24"/>
        </w:rPr>
        <w:t xml:space="preserve"> support the following modes:</w:t>
      </w:r>
    </w:p>
    <w:p w14:paraId="5ED0FDED" w14:textId="77777777" w:rsidR="00AF1A11" w:rsidRDefault="00AF1A11" w:rsidP="00AF1A11">
      <w:pPr>
        <w:pStyle w:val="ListParagraph"/>
        <w:numPr>
          <w:ilvl w:val="1"/>
          <w:numId w:val="3"/>
        </w:numPr>
        <w:rPr>
          <w:sz w:val="24"/>
          <w:szCs w:val="24"/>
        </w:rPr>
      </w:pPr>
      <w:r>
        <w:rPr>
          <w:sz w:val="24"/>
          <w:szCs w:val="24"/>
        </w:rPr>
        <w:t>Store temperatures</w:t>
      </w:r>
    </w:p>
    <w:p w14:paraId="1E4B9AB4" w14:textId="249CD6D8" w:rsidR="00AF1A11" w:rsidRPr="00AF1A11" w:rsidRDefault="00AF1A11" w:rsidP="00AF1A11">
      <w:pPr>
        <w:pStyle w:val="ListParagraph"/>
        <w:numPr>
          <w:ilvl w:val="1"/>
          <w:numId w:val="3"/>
        </w:numPr>
        <w:rPr>
          <w:sz w:val="24"/>
          <w:szCs w:val="24"/>
        </w:rPr>
      </w:pPr>
      <w:r>
        <w:rPr>
          <w:sz w:val="24"/>
          <w:szCs w:val="24"/>
        </w:rPr>
        <w:t>Transmit temperatures</w:t>
      </w:r>
    </w:p>
    <w:p w14:paraId="60563257" w14:textId="5D443FAC" w:rsidR="00A562EA" w:rsidRDefault="00A562EA" w:rsidP="00A562EA">
      <w:pPr>
        <w:pStyle w:val="ListParagraph"/>
        <w:numPr>
          <w:ilvl w:val="0"/>
          <w:numId w:val="3"/>
        </w:numPr>
        <w:rPr>
          <w:sz w:val="24"/>
          <w:szCs w:val="24"/>
        </w:rPr>
      </w:pPr>
      <w:r>
        <w:rPr>
          <w:sz w:val="24"/>
          <w:szCs w:val="24"/>
        </w:rPr>
        <w:t>The system shall capture the temperature at a periodic rate of 10 seconds</w:t>
      </w:r>
      <w:r w:rsidR="002E3188">
        <w:rPr>
          <w:sz w:val="24"/>
          <w:szCs w:val="24"/>
        </w:rPr>
        <w:t xml:space="preserve">, which </w:t>
      </w:r>
      <w:r w:rsidR="009E4F70">
        <w:rPr>
          <w:sz w:val="24"/>
          <w:szCs w:val="24"/>
        </w:rPr>
        <w:t>shall</w:t>
      </w:r>
      <w:r w:rsidR="002E3188">
        <w:rPr>
          <w:sz w:val="24"/>
          <w:szCs w:val="24"/>
        </w:rPr>
        <w:t xml:space="preserve"> be driven by </w:t>
      </w:r>
      <w:r w:rsidR="000479CD">
        <w:rPr>
          <w:sz w:val="24"/>
          <w:szCs w:val="24"/>
        </w:rPr>
        <w:t>an interrupt</w:t>
      </w:r>
      <w:r>
        <w:rPr>
          <w:sz w:val="24"/>
          <w:szCs w:val="24"/>
        </w:rPr>
        <w:t>.</w:t>
      </w:r>
    </w:p>
    <w:p w14:paraId="62137C14" w14:textId="40F3E2F2" w:rsidR="00B50DC2" w:rsidRDefault="00A562EA" w:rsidP="00A562EA">
      <w:pPr>
        <w:pStyle w:val="ListParagraph"/>
        <w:numPr>
          <w:ilvl w:val="0"/>
          <w:numId w:val="3"/>
        </w:numPr>
        <w:rPr>
          <w:sz w:val="24"/>
          <w:szCs w:val="24"/>
        </w:rPr>
      </w:pPr>
      <w:r>
        <w:rPr>
          <w:sz w:val="24"/>
          <w:szCs w:val="24"/>
        </w:rPr>
        <w:t xml:space="preserve">The system shall convert the temperature to Fahrenheit </w:t>
      </w:r>
      <w:r w:rsidR="000D39AD">
        <w:rPr>
          <w:sz w:val="24"/>
          <w:szCs w:val="24"/>
        </w:rPr>
        <w:t>and persist the data so that it can be read at a later time</w:t>
      </w:r>
      <w:r>
        <w:rPr>
          <w:sz w:val="24"/>
          <w:szCs w:val="24"/>
        </w:rPr>
        <w:t>.</w:t>
      </w:r>
    </w:p>
    <w:p w14:paraId="67562EE9" w14:textId="7FDACFEE" w:rsidR="00561DD2" w:rsidRPr="00561DD2" w:rsidRDefault="00561DD2" w:rsidP="00561DD2">
      <w:pPr>
        <w:pStyle w:val="ListParagraph"/>
        <w:numPr>
          <w:ilvl w:val="0"/>
          <w:numId w:val="3"/>
        </w:numPr>
        <w:rPr>
          <w:sz w:val="24"/>
          <w:szCs w:val="24"/>
        </w:rPr>
      </w:pPr>
      <w:r>
        <w:rPr>
          <w:sz w:val="24"/>
          <w:szCs w:val="24"/>
        </w:rPr>
        <w:t xml:space="preserve">The system shall persist at least 10 </w:t>
      </w:r>
      <w:proofErr w:type="spellStart"/>
      <w:r>
        <w:rPr>
          <w:sz w:val="24"/>
          <w:szCs w:val="24"/>
        </w:rPr>
        <w:t>minutes</w:t>
      </w:r>
      <w:proofErr w:type="spellEnd"/>
      <w:r>
        <w:rPr>
          <w:sz w:val="24"/>
          <w:szCs w:val="24"/>
        </w:rPr>
        <w:t xml:space="preserve"> worth of temperature recordings.</w:t>
      </w:r>
    </w:p>
    <w:p w14:paraId="717DA331" w14:textId="77777777" w:rsidR="009754EE" w:rsidRDefault="00B50DC2" w:rsidP="009754EE">
      <w:pPr>
        <w:pStyle w:val="ListParagraph"/>
        <w:numPr>
          <w:ilvl w:val="0"/>
          <w:numId w:val="3"/>
        </w:numPr>
        <w:rPr>
          <w:sz w:val="24"/>
          <w:szCs w:val="24"/>
        </w:rPr>
      </w:pPr>
      <w:r>
        <w:rPr>
          <w:sz w:val="24"/>
          <w:szCs w:val="24"/>
        </w:rPr>
        <w:t>The system shall transmit the</w:t>
      </w:r>
      <w:r w:rsidR="00710695">
        <w:rPr>
          <w:sz w:val="24"/>
          <w:szCs w:val="24"/>
        </w:rPr>
        <w:t xml:space="preserve"> recorded</w:t>
      </w:r>
      <w:r>
        <w:rPr>
          <w:sz w:val="24"/>
          <w:szCs w:val="24"/>
        </w:rPr>
        <w:t xml:space="preserve"> time and temperature across Serial (USB) to a host machine.</w:t>
      </w:r>
    </w:p>
    <w:p w14:paraId="400B8CED" w14:textId="0EC234B5" w:rsidR="00715691" w:rsidRPr="009754EE" w:rsidRDefault="009754EE" w:rsidP="009754EE">
      <w:pPr>
        <w:pStyle w:val="ListParagraph"/>
        <w:numPr>
          <w:ilvl w:val="0"/>
          <w:numId w:val="3"/>
        </w:numPr>
        <w:rPr>
          <w:sz w:val="24"/>
          <w:szCs w:val="24"/>
        </w:rPr>
      </w:pPr>
      <w:r>
        <w:rPr>
          <w:sz w:val="24"/>
          <w:szCs w:val="24"/>
        </w:rPr>
        <w:t>The system shall transmit the recoded time and temperature as comma separated values</w:t>
      </w:r>
      <w:r w:rsidR="0084227E">
        <w:rPr>
          <w:sz w:val="24"/>
          <w:szCs w:val="24"/>
        </w:rPr>
        <w:t>.</w:t>
      </w:r>
      <w:r w:rsidR="00715691" w:rsidRPr="009754EE">
        <w:rPr>
          <w:sz w:val="24"/>
          <w:szCs w:val="24"/>
        </w:rPr>
        <w:br w:type="page"/>
      </w:r>
    </w:p>
    <w:p w14:paraId="1B6C1BF8" w14:textId="4D7D0BD4" w:rsidR="001C7DCD" w:rsidRDefault="001C7DCD" w:rsidP="00CB6C76">
      <w:pPr>
        <w:pStyle w:val="Heading1"/>
      </w:pPr>
      <w:bookmarkStart w:id="1" w:name="_Toc20041342"/>
      <w:r w:rsidRPr="005871A4">
        <w:lastRenderedPageBreak/>
        <w:t>Hardware Design</w:t>
      </w:r>
      <w:bookmarkEnd w:id="1"/>
    </w:p>
    <w:p w14:paraId="6EE60B01" w14:textId="53392C6A" w:rsidR="005F5670" w:rsidRDefault="00536FD0" w:rsidP="008124B8">
      <w:pPr>
        <w:rPr>
          <w:sz w:val="24"/>
          <w:szCs w:val="24"/>
        </w:rPr>
      </w:pPr>
      <w:r w:rsidRPr="009D20DF">
        <w:rPr>
          <w:sz w:val="24"/>
          <w:szCs w:val="24"/>
        </w:rPr>
        <w:t xml:space="preserve">The following diagram is a schematic of the circuit </w:t>
      </w:r>
      <w:r w:rsidR="000A421F" w:rsidRPr="009D20DF">
        <w:rPr>
          <w:sz w:val="24"/>
          <w:szCs w:val="24"/>
        </w:rPr>
        <w:t xml:space="preserve">connected to an Arduino Uno (rev. 3) </w:t>
      </w:r>
      <w:r w:rsidR="00EC1948" w:rsidRPr="009D20DF">
        <w:rPr>
          <w:sz w:val="24"/>
          <w:szCs w:val="24"/>
        </w:rPr>
        <w:t xml:space="preserve">that will </w:t>
      </w:r>
      <w:r w:rsidR="006616A7">
        <w:rPr>
          <w:sz w:val="24"/>
          <w:szCs w:val="24"/>
        </w:rPr>
        <w:t>capture temperature data</w:t>
      </w:r>
      <w:r w:rsidR="00AE1774">
        <w:rPr>
          <w:sz w:val="24"/>
          <w:szCs w:val="24"/>
        </w:rPr>
        <w:t xml:space="preserve"> from a sensor</w:t>
      </w:r>
      <w:r w:rsidRPr="009D20DF">
        <w:rPr>
          <w:sz w:val="24"/>
          <w:szCs w:val="24"/>
        </w:rPr>
        <w:t>:</w:t>
      </w:r>
    </w:p>
    <w:p w14:paraId="5369AF21" w14:textId="77777777" w:rsidR="00EF44CC" w:rsidRDefault="00EF44CC" w:rsidP="008124B8">
      <w:pPr>
        <w:rPr>
          <w:sz w:val="24"/>
          <w:szCs w:val="24"/>
        </w:rPr>
      </w:pPr>
    </w:p>
    <w:p w14:paraId="219BC4B2" w14:textId="1C3E1436" w:rsidR="00C21B6D" w:rsidRPr="009D20DF" w:rsidRDefault="00B90D5C" w:rsidP="00983DA8">
      <w:pPr>
        <w:jc w:val="center"/>
        <w:rPr>
          <w:sz w:val="24"/>
          <w:szCs w:val="24"/>
        </w:rPr>
      </w:pPr>
      <w:r>
        <w:object w:dxaOrig="12211" w:dyaOrig="8596" w14:anchorId="2FFCF7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6" type="#_x0000_t75" style="width:468pt;height:329.25pt" o:ole="">
            <v:imagedata r:id="rId6" o:title=""/>
          </v:shape>
          <o:OLEObject Type="Embed" ProgID="Visio.Drawing.15" ShapeID="_x0000_i1086" DrawAspect="Content" ObjectID="_1630654162" r:id="rId7"/>
        </w:object>
      </w:r>
    </w:p>
    <w:p w14:paraId="3E3D2FB7" w14:textId="4C5C4204" w:rsidR="005129F3" w:rsidRDefault="005129F3">
      <w:r>
        <w:br w:type="page"/>
      </w:r>
    </w:p>
    <w:p w14:paraId="0A5D78AF" w14:textId="6F5DFB75" w:rsidR="005129F3" w:rsidRDefault="005129F3" w:rsidP="009A4DE6">
      <w:pPr>
        <w:pStyle w:val="Heading1"/>
      </w:pPr>
      <w:bookmarkStart w:id="2" w:name="_Toc20041343"/>
      <w:r>
        <w:lastRenderedPageBreak/>
        <w:t>Board Layout</w:t>
      </w:r>
      <w:bookmarkEnd w:id="2"/>
    </w:p>
    <w:p w14:paraId="03849A30" w14:textId="3D8981A2" w:rsidR="00312FB8" w:rsidRDefault="00312FB8" w:rsidP="00312FB8">
      <w:pPr>
        <w:rPr>
          <w:sz w:val="24"/>
          <w:szCs w:val="24"/>
        </w:rPr>
      </w:pPr>
      <w:r w:rsidRPr="00DB378D">
        <w:rPr>
          <w:sz w:val="24"/>
          <w:szCs w:val="24"/>
        </w:rPr>
        <w:t>The following picture showcases how the hardware design was implemented using an Arduino Uno (rev. 3) and breadboard</w:t>
      </w:r>
      <w:r w:rsidR="00286B71" w:rsidRPr="00DB378D">
        <w:rPr>
          <w:sz w:val="24"/>
          <w:szCs w:val="24"/>
        </w:rPr>
        <w:t>:</w:t>
      </w:r>
    </w:p>
    <w:p w14:paraId="5F3F0B53" w14:textId="77777777" w:rsidR="00587597" w:rsidRPr="00DB378D" w:rsidRDefault="00587597" w:rsidP="00312FB8">
      <w:pPr>
        <w:rPr>
          <w:sz w:val="24"/>
          <w:szCs w:val="24"/>
        </w:rPr>
      </w:pPr>
    </w:p>
    <w:p w14:paraId="375CF00E" w14:textId="613EB3ED" w:rsidR="009A4DE6" w:rsidRPr="009A4DE6" w:rsidRDefault="00587597" w:rsidP="00983DA8">
      <w:pPr>
        <w:jc w:val="center"/>
      </w:pPr>
      <w:r>
        <w:object w:dxaOrig="21766" w:dyaOrig="16335" w14:anchorId="67EFB1FB">
          <v:shape id="_x0000_i1087" type="#_x0000_t75" style="width:468pt;height:351pt" o:ole="">
            <v:imagedata r:id="rId8" o:title=""/>
          </v:shape>
          <o:OLEObject Type="Embed" ProgID="Visio.Drawing.15" ShapeID="_x0000_i1087" DrawAspect="Content" ObjectID="_1630654163" r:id="rId9"/>
        </w:object>
      </w:r>
    </w:p>
    <w:p w14:paraId="0F056B06" w14:textId="0A8A9971" w:rsidR="005129F3" w:rsidRDefault="005129F3" w:rsidP="001C7DCD"/>
    <w:p w14:paraId="19C1DAB3" w14:textId="545D88E1" w:rsidR="00393D0F" w:rsidRDefault="00393D0F">
      <w:r>
        <w:br w:type="page"/>
      </w:r>
    </w:p>
    <w:p w14:paraId="50C63050" w14:textId="4120E3E9" w:rsidR="00947BA5" w:rsidRDefault="00B7341E" w:rsidP="00947BA5">
      <w:pPr>
        <w:pStyle w:val="Heading1"/>
      </w:pPr>
      <w:bookmarkStart w:id="3" w:name="_Toc20041344"/>
      <w:r>
        <w:lastRenderedPageBreak/>
        <w:t xml:space="preserve">Software </w:t>
      </w:r>
      <w:r w:rsidR="009F29C0">
        <w:t>Design and Implementation</w:t>
      </w:r>
      <w:bookmarkEnd w:id="3"/>
    </w:p>
    <w:p w14:paraId="608F622F" w14:textId="77777777" w:rsidR="003056D7" w:rsidRDefault="003056D7" w:rsidP="003056D7">
      <w:pPr>
        <w:pStyle w:val="Heading2"/>
      </w:pPr>
      <w:bookmarkStart w:id="4" w:name="_Toc20041345"/>
      <w:r>
        <w:t>Sequence Diagrams</w:t>
      </w:r>
      <w:bookmarkEnd w:id="4"/>
    </w:p>
    <w:p w14:paraId="50F92B29" w14:textId="7B989112" w:rsidR="006E346F" w:rsidRDefault="003056D7" w:rsidP="002057D8">
      <w:r>
        <w:t>The following diagram is a sequence diagram of the program that reads, stores, and transmits the temperature data:</w:t>
      </w:r>
    </w:p>
    <w:p w14:paraId="270266A3" w14:textId="222841E0" w:rsidR="002057D8" w:rsidRDefault="002057D8" w:rsidP="002057D8"/>
    <w:p w14:paraId="7D73ECDD" w14:textId="79A3A109" w:rsidR="002057D8" w:rsidRDefault="002057D8" w:rsidP="00983DA8">
      <w:pPr>
        <w:jc w:val="center"/>
      </w:pPr>
      <w:r>
        <w:object w:dxaOrig="8820" w:dyaOrig="12361" w14:anchorId="6352C6DB">
          <v:shape id="_x0000_i1090" type="#_x0000_t75" style="width:435.75pt;height:609pt" o:ole="">
            <v:imagedata r:id="rId10" o:title=""/>
          </v:shape>
          <o:OLEObject Type="Embed" ProgID="Visio.Drawing.15" ShapeID="_x0000_i1090" DrawAspect="Content" ObjectID="_1630654164" r:id="rId11"/>
        </w:object>
      </w:r>
    </w:p>
    <w:p w14:paraId="12D7CFF2" w14:textId="77777777" w:rsidR="006E346F" w:rsidRDefault="006E346F">
      <w:pPr>
        <w:rPr>
          <w:rFonts w:asciiTheme="majorHAnsi" w:eastAsiaTheme="majorEastAsia" w:hAnsiTheme="majorHAnsi" w:cstheme="majorBidi"/>
          <w:color w:val="2F5496" w:themeColor="accent1" w:themeShade="BF"/>
          <w:sz w:val="26"/>
          <w:szCs w:val="26"/>
        </w:rPr>
      </w:pPr>
      <w:r>
        <w:br w:type="page"/>
      </w:r>
    </w:p>
    <w:p w14:paraId="3A1EA628" w14:textId="3A5B05C5" w:rsidR="00001440" w:rsidRDefault="00001440" w:rsidP="00001440">
      <w:pPr>
        <w:pStyle w:val="Heading2"/>
      </w:pPr>
      <w:bookmarkStart w:id="5" w:name="_Toc20041346"/>
      <w:r>
        <w:lastRenderedPageBreak/>
        <w:t>Temperature Sensor</w:t>
      </w:r>
      <w:bookmarkEnd w:id="5"/>
    </w:p>
    <w:p w14:paraId="68F9B4C3" w14:textId="20324F38" w:rsidR="00001440" w:rsidRDefault="00001440" w:rsidP="00001440">
      <w:pPr>
        <w:rPr>
          <w:rFonts w:cstheme="minorHAnsi"/>
        </w:rPr>
      </w:pPr>
      <w:r>
        <w:t xml:space="preserve">I used the TMP36 temperature sensor </w:t>
      </w:r>
      <w:r w:rsidR="000915BC">
        <w:t>made</w:t>
      </w:r>
      <w:r>
        <w:t xml:space="preserve"> by Analog Devices to read the temperature. According to the data sheet (</w:t>
      </w:r>
      <w:hyperlink r:id="rId12" w:anchor="product-overview" w:history="1">
        <w:r w:rsidRPr="007268F4">
          <w:rPr>
            <w:rStyle w:val="Hyperlink"/>
          </w:rPr>
          <w:t>https://www.analog.com/en/products/tmp36.html#product-overview</w:t>
        </w:r>
      </w:hyperlink>
      <w:r>
        <w:t xml:space="preserve">), this sensor does not require calibration in order to provide typical accuracies of </w:t>
      </w:r>
      <w:r>
        <w:rPr>
          <w:rFonts w:cstheme="minorHAnsi"/>
        </w:rPr>
        <w:t>±</w:t>
      </w:r>
      <w:r>
        <w:t>1</w:t>
      </w:r>
      <w:r w:rsidR="007B7DBB">
        <w:rPr>
          <w:rFonts w:cstheme="minorHAnsi"/>
        </w:rPr>
        <w:t>°</w:t>
      </w:r>
      <w:r>
        <w:t>C at +25</w:t>
      </w:r>
      <w:r w:rsidR="007B7DBB">
        <w:rPr>
          <w:rFonts w:cstheme="minorHAnsi"/>
        </w:rPr>
        <w:t>°</w:t>
      </w:r>
      <w:r>
        <w:t xml:space="preserve">C and </w:t>
      </w:r>
      <w:r>
        <w:rPr>
          <w:rFonts w:cstheme="minorHAnsi"/>
        </w:rPr>
        <w:t>±</w:t>
      </w:r>
      <w:r>
        <w:t>2</w:t>
      </w:r>
      <w:r w:rsidR="007B7DBB">
        <w:rPr>
          <w:rFonts w:cstheme="minorHAnsi"/>
        </w:rPr>
        <w:t>°</w:t>
      </w:r>
      <w:proofErr w:type="spellStart"/>
      <w:r>
        <w:t>C over</w:t>
      </w:r>
      <w:proofErr w:type="spellEnd"/>
      <w:r>
        <w:t xml:space="preserve"> the -40</w:t>
      </w:r>
      <w:r w:rsidR="007B7DBB">
        <w:rPr>
          <w:rFonts w:cstheme="minorHAnsi"/>
        </w:rPr>
        <w:t>°</w:t>
      </w:r>
      <w:r>
        <w:t>C to +125</w:t>
      </w:r>
      <w:r w:rsidR="007B7DBB">
        <w:rPr>
          <w:rFonts w:cstheme="minorHAnsi"/>
        </w:rPr>
        <w:t>°</w:t>
      </w:r>
      <w:r>
        <w:t xml:space="preserve">C </w:t>
      </w:r>
      <w:r w:rsidR="00583248">
        <w:t xml:space="preserve">temperature </w:t>
      </w:r>
      <w:r>
        <w:t>range.</w:t>
      </w:r>
      <w:r w:rsidR="004441A3">
        <w:t xml:space="preserve"> In addition, the sensor has been calibrated directly in </w:t>
      </w:r>
      <w:r w:rsidR="006E19B8">
        <w:rPr>
          <w:rFonts w:cstheme="minorHAnsi"/>
        </w:rPr>
        <w:t>Celsius to output voltage linearly proportional to</w:t>
      </w:r>
      <w:r w:rsidR="004441A3">
        <w:rPr>
          <w:rFonts w:cstheme="minorHAnsi"/>
        </w:rPr>
        <w:t xml:space="preserve"> 10</w:t>
      </w:r>
      <w:r w:rsidR="000C3C05">
        <w:rPr>
          <w:rFonts w:cstheme="minorHAnsi"/>
        </w:rPr>
        <w:t>mV</w:t>
      </w:r>
      <w:r w:rsidR="004441A3">
        <w:rPr>
          <w:rFonts w:cstheme="minorHAnsi"/>
        </w:rPr>
        <w:t>/°C</w:t>
      </w:r>
      <w:r w:rsidR="0000582E">
        <w:rPr>
          <w:rFonts w:cstheme="minorHAnsi"/>
        </w:rPr>
        <w:t>.</w:t>
      </w:r>
      <w:r w:rsidR="00062402">
        <w:rPr>
          <w:rFonts w:cstheme="minorHAnsi"/>
        </w:rPr>
        <w:t xml:space="preserve"> The TMP36 </w:t>
      </w:r>
      <w:proofErr w:type="spellStart"/>
      <w:r w:rsidR="00062402">
        <w:rPr>
          <w:rFonts w:cstheme="minorHAnsi"/>
        </w:rPr>
        <w:t>Vout</w:t>
      </w:r>
      <w:proofErr w:type="spellEnd"/>
      <w:r w:rsidR="00062402">
        <w:rPr>
          <w:rFonts w:cstheme="minorHAnsi"/>
        </w:rPr>
        <w:t xml:space="preserve"> is connected to the Arduino Uno’s A0 pin to read the voltage value. All of the Uno’s analog pins are 10 bits, which means </w:t>
      </w:r>
      <w:r w:rsidR="00514810">
        <w:rPr>
          <w:rFonts w:cstheme="minorHAnsi"/>
        </w:rPr>
        <w:t>the ADC outputs a value between 0 and 1023</w:t>
      </w:r>
      <w:r w:rsidR="00062402">
        <w:rPr>
          <w:rFonts w:cstheme="minorHAnsi"/>
        </w:rPr>
        <w:t xml:space="preserve">. </w:t>
      </w:r>
      <w:r w:rsidR="00653637">
        <w:rPr>
          <w:rFonts w:cstheme="minorHAnsi"/>
        </w:rPr>
        <w:t>The following formulas are used to convert the ADC value to °F:</w:t>
      </w:r>
    </w:p>
    <w:p w14:paraId="1807DC31" w14:textId="45DF5085" w:rsidR="00653637" w:rsidRPr="00CA62D8" w:rsidRDefault="00CA62D8" w:rsidP="00001440">
      <w:pPr>
        <w:rPr>
          <w:rFonts w:eastAsiaTheme="minorEastAsia" w:cstheme="minorHAnsi"/>
          <w:b/>
          <w:bCs/>
        </w:rPr>
      </w:pPr>
      <m:oMathPara>
        <m:oMathParaPr>
          <m:jc m:val="left"/>
        </m:oMathParaPr>
        <m:oMath>
          <m:r>
            <m:rPr>
              <m:sty m:val="bi"/>
            </m:rPr>
            <w:rPr>
              <w:rFonts w:ascii="Cambria Math" w:hAnsi="Cambria Math" w:cstheme="minorHAnsi"/>
            </w:rPr>
            <m:t>temperatureV = (adcValue / 1024.0) + 5.0</m:t>
          </m:r>
        </m:oMath>
      </m:oMathPara>
    </w:p>
    <w:p w14:paraId="4EAAE848" w14:textId="52A1D813" w:rsidR="003364C2" w:rsidRPr="003364C2" w:rsidRDefault="003364C2" w:rsidP="003364C2">
      <w:pPr>
        <w:pStyle w:val="ListParagraph"/>
        <w:numPr>
          <w:ilvl w:val="0"/>
          <w:numId w:val="5"/>
        </w:numPr>
        <w:rPr>
          <w:rFonts w:cstheme="minorHAnsi"/>
        </w:rPr>
      </w:pPr>
      <w:r>
        <w:rPr>
          <w:rFonts w:cstheme="minorHAnsi"/>
        </w:rPr>
        <w:t>The 5.0 value is the reference voltage of 5V</w:t>
      </w:r>
    </w:p>
    <w:p w14:paraId="1424D8AC" w14:textId="402B4838" w:rsidR="000B69EF" w:rsidRPr="00186F68" w:rsidRDefault="00CA62D8" w:rsidP="00001440">
      <w:pPr>
        <w:rPr>
          <w:rFonts w:eastAsiaTheme="minorEastAsia"/>
          <w:b/>
          <w:bCs/>
        </w:rPr>
      </w:pPr>
      <m:oMath>
        <m:r>
          <m:rPr>
            <m:sty m:val="bi"/>
          </m:rPr>
          <w:rPr>
            <w:rFonts w:ascii="Cambria Math" w:hAnsi="Cambria Math" w:cstheme="minorHAnsi"/>
          </w:rPr>
          <m:t>temperatureC = (temperatureV – 0.5) * 100</m:t>
        </m:r>
      </m:oMath>
      <w:r w:rsidR="00301D55">
        <w:rPr>
          <w:rFonts w:eastAsiaTheme="minorEastAsia"/>
          <w:b/>
          <w:bCs/>
        </w:rPr>
        <w:t>.0</w:t>
      </w:r>
    </w:p>
    <w:p w14:paraId="07A1DDE6" w14:textId="142A6D91" w:rsidR="00186F68" w:rsidRPr="00186F68" w:rsidRDefault="0052733C" w:rsidP="00186F68">
      <w:pPr>
        <w:pStyle w:val="ListParagraph"/>
        <w:numPr>
          <w:ilvl w:val="0"/>
          <w:numId w:val="5"/>
        </w:numPr>
        <w:rPr>
          <w:rFonts w:eastAsiaTheme="minorEastAsia"/>
        </w:rPr>
      </w:pPr>
      <w:r>
        <w:rPr>
          <w:rFonts w:eastAsiaTheme="minorEastAsia"/>
        </w:rPr>
        <w:t xml:space="preserve">The TMP36 sensor has a resolution of 10 </w:t>
      </w:r>
      <w:r w:rsidR="009C0F1D">
        <w:rPr>
          <w:rFonts w:eastAsiaTheme="minorEastAsia"/>
        </w:rPr>
        <w:t>mV</w:t>
      </w:r>
      <w:r>
        <w:rPr>
          <w:rFonts w:eastAsiaTheme="minorEastAsia"/>
        </w:rPr>
        <w:t>/</w:t>
      </w:r>
      <w:r>
        <w:rPr>
          <w:rFonts w:cstheme="minorHAnsi"/>
        </w:rPr>
        <w:t>°</w:t>
      </w:r>
      <w:r>
        <w:t>C and uses a 500mV</w:t>
      </w:r>
      <w:r w:rsidR="00D33573">
        <w:t xml:space="preserve"> </w:t>
      </w:r>
      <w:r w:rsidR="00621772">
        <w:t xml:space="preserve">offset </w:t>
      </w:r>
      <w:r w:rsidR="00D33573">
        <w:t>to allow for negative temperatures</w:t>
      </w:r>
      <w:r>
        <w:t xml:space="preserve">. The actual formula is </w:t>
      </w:r>
      <m:oMath>
        <m:r>
          <w:rPr>
            <w:rFonts w:ascii="Cambria Math" w:hAnsi="Cambria Math"/>
          </w:rPr>
          <m:t>C = (mV – 500) / 10</m:t>
        </m:r>
      </m:oMath>
      <w:r>
        <w:t>, which can be converted to voltage (as seen above).</w:t>
      </w:r>
    </w:p>
    <w:p w14:paraId="6F938BA5" w14:textId="3198353A" w:rsidR="000B69EF" w:rsidRPr="00510B8C" w:rsidRDefault="00CA62D8" w:rsidP="00001440">
      <w:pPr>
        <w:rPr>
          <w:rFonts w:eastAsiaTheme="minorEastAsia"/>
          <w:b/>
          <w:bCs/>
        </w:rPr>
      </w:pPr>
      <m:oMathPara>
        <m:oMathParaPr>
          <m:jc m:val="left"/>
        </m:oMathParaPr>
        <m:oMath>
          <m:r>
            <m:rPr>
              <m:sty m:val="bi"/>
            </m:rPr>
            <w:rPr>
              <w:rFonts w:ascii="Cambria Math" w:eastAsiaTheme="minorEastAsia" w:hAnsi="Cambria Math"/>
            </w:rPr>
            <m:t>temperatureF = (temperature * 9.0 / 5.0) + 32.0</m:t>
          </m:r>
        </m:oMath>
      </m:oMathPara>
    </w:p>
    <w:p w14:paraId="28801219" w14:textId="4F7AED18" w:rsidR="00CE4A65" w:rsidRPr="006C5974" w:rsidRDefault="00CE4A65" w:rsidP="00CE4A65">
      <w:pPr>
        <w:pStyle w:val="Heading2"/>
      </w:pPr>
      <w:bookmarkStart w:id="6" w:name="_Toc20041347"/>
      <w:r>
        <w:t>Reading Temperature</w:t>
      </w:r>
      <w:bookmarkEnd w:id="6"/>
    </w:p>
    <w:p w14:paraId="0A242A86" w14:textId="01D28DF7" w:rsidR="00CE4A65" w:rsidRPr="008B6CE1" w:rsidRDefault="00CE4A65" w:rsidP="008B6CE1">
      <w:r>
        <w:t xml:space="preserve">I utilized a timer that triggers a periodic interrupt in order to read the temperature every 10 seconds. The Arduino Uno has 3 timers that increment a count at the rate they have been configured to run at.  Timer0 and Timer2 can hold </w:t>
      </w:r>
      <w:proofErr w:type="gramStart"/>
      <w:r>
        <w:t>8 bit</w:t>
      </w:r>
      <w:proofErr w:type="gramEnd"/>
      <w:r>
        <w:t xml:space="preserve"> values, and Timer1 can hold 16 bit values. Regardless of the size, all of the timers overflow their count very quickly if the count is incremented at the Uno’s clock rate of 12 MHz, so a </w:t>
      </w:r>
      <w:proofErr w:type="spellStart"/>
      <w:r>
        <w:t>prescale</w:t>
      </w:r>
      <w:proofErr w:type="spellEnd"/>
      <w:r>
        <w:t xml:space="preserve"> value must be applied to the timer to reduce the rate it increments it’s count at. A 10 second timer is not possible on the Uno, so I chose to configure a timer to operate at 1 Hz. The ISR for this timer increments a separate count</w:t>
      </w:r>
      <w:r w:rsidR="00301D55">
        <w:t xml:space="preserve"> and reads</w:t>
      </w:r>
      <w:r>
        <w:t xml:space="preserve"> the ADC value from the analog pin connected to the TMP36</w:t>
      </w:r>
      <w:r w:rsidR="0071770B">
        <w:t xml:space="preserve"> once every 10 seconds</w:t>
      </w:r>
      <w:r>
        <w:t>.</w:t>
      </w:r>
    </w:p>
    <w:p w14:paraId="373EC53E" w14:textId="5F2EE6C7" w:rsidR="00510B8C" w:rsidRDefault="00AF24B1" w:rsidP="00510B8C">
      <w:pPr>
        <w:pStyle w:val="Heading2"/>
        <w:rPr>
          <w:rFonts w:eastAsiaTheme="minorEastAsia"/>
        </w:rPr>
      </w:pPr>
      <w:bookmarkStart w:id="7" w:name="_Toc20041348"/>
      <w:r>
        <w:rPr>
          <w:rFonts w:eastAsiaTheme="minorEastAsia"/>
        </w:rPr>
        <w:t xml:space="preserve">Operating </w:t>
      </w:r>
      <w:r w:rsidR="00510B8C" w:rsidRPr="00510B8C">
        <w:rPr>
          <w:rFonts w:eastAsiaTheme="minorEastAsia"/>
        </w:rPr>
        <w:t>Modes</w:t>
      </w:r>
      <w:bookmarkEnd w:id="7"/>
    </w:p>
    <w:p w14:paraId="764D7B1A" w14:textId="134E352F" w:rsidR="00141778" w:rsidRDefault="00B05CBE" w:rsidP="00141778">
      <w:r>
        <w:t xml:space="preserve">My development environment involves using a desktop, so I cannot transmit the temperature to the host </w:t>
      </w:r>
      <w:r w:rsidR="00A958D6">
        <w:t xml:space="preserve">over Serial </w:t>
      </w:r>
      <w:r>
        <w:t xml:space="preserve">from within the refrigerator. As such, I designed my hardware and program to store the temperature data </w:t>
      </w:r>
      <w:r w:rsidR="00D86132">
        <w:t>in</w:t>
      </w:r>
      <w:r>
        <w:t xml:space="preserve"> the EEPROM</w:t>
      </w:r>
      <w:r w:rsidR="006434EA">
        <w:t xml:space="preserve"> to persist the data and transmit it to the host machine at a later time</w:t>
      </w:r>
      <w:r>
        <w:t>.</w:t>
      </w:r>
      <w:r w:rsidR="00257427">
        <w:t xml:space="preserve"> I utilized two pushbutton switches to control what mode the program was running in</w:t>
      </w:r>
      <w:r w:rsidR="00585DF8">
        <w:t>, and both</w:t>
      </w:r>
      <w:r w:rsidR="00491438">
        <w:t xml:space="preserve"> switches are connected to digital pins that trigger interrupts on a rising edge.</w:t>
      </w:r>
      <w:r w:rsidR="0099680E">
        <w:t xml:space="preserve"> The interrupts set flags that the main loop checks to determine what it should be doing.</w:t>
      </w:r>
      <w:r w:rsidR="00A33EC0">
        <w:t xml:space="preserve"> One thing I found out while doing this is the pushbuttons are kind of noisy and sometimes triggered multiple interrupts, so I added a short debounce in the pushbutton ISRs to prevent the ISRs from being executed multiple times.</w:t>
      </w:r>
    </w:p>
    <w:p w14:paraId="1F91D9BF" w14:textId="77777777" w:rsidR="00C35C27" w:rsidRDefault="00C35C27">
      <w:r>
        <w:br w:type="page"/>
      </w:r>
    </w:p>
    <w:p w14:paraId="19EE67BB" w14:textId="149E049D" w:rsidR="003231A2" w:rsidRDefault="005D1A36" w:rsidP="00EB4C06">
      <w:pPr>
        <w:pStyle w:val="Heading1"/>
      </w:pPr>
      <w:bookmarkStart w:id="8" w:name="_Toc20041349"/>
      <w:r>
        <w:lastRenderedPageBreak/>
        <w:t>Results</w:t>
      </w:r>
      <w:bookmarkEnd w:id="8"/>
    </w:p>
    <w:p w14:paraId="3C37B7C0" w14:textId="18219480" w:rsidR="00035308" w:rsidRDefault="00035308" w:rsidP="00035308">
      <w:r>
        <w:t>The following plot was generated from the CSV values output from the Arduino to the host machine over Serial (USB).</w:t>
      </w:r>
      <w:r w:rsidR="00397411">
        <w:t xml:space="preserve"> </w:t>
      </w:r>
      <w:r w:rsidR="00876113">
        <w:t>From this plot you can see that the Arduino was taken out of the refrigerator around the 340 second mark.</w:t>
      </w:r>
    </w:p>
    <w:p w14:paraId="5B4AC140" w14:textId="77777777" w:rsidR="00DE2507" w:rsidRDefault="00DE2507" w:rsidP="00035308"/>
    <w:p w14:paraId="25C5E2E5" w14:textId="23C4E55D" w:rsidR="0095175B" w:rsidRDefault="00DE2507" w:rsidP="00983DA8">
      <w:pPr>
        <w:jc w:val="center"/>
      </w:pPr>
      <w:r>
        <w:rPr>
          <w:noProof/>
        </w:rPr>
        <w:drawing>
          <wp:inline distT="0" distB="0" distL="0" distR="0" wp14:anchorId="539FF946" wp14:editId="5710335B">
            <wp:extent cx="6400800" cy="4038600"/>
            <wp:effectExtent l="0" t="0" r="0" b="0"/>
            <wp:docPr id="1" name="Chart 1">
              <a:extLst xmlns:a="http://schemas.openxmlformats.org/drawingml/2006/main">
                <a:ext uri="{FF2B5EF4-FFF2-40B4-BE49-F238E27FC236}">
                  <a16:creationId xmlns:a16="http://schemas.microsoft.com/office/drawing/2014/main" id="{05FE4F5D-506B-4ECB-BB52-A91859A1BD3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sidR="0095175B">
        <w:br w:type="page"/>
      </w:r>
    </w:p>
    <w:p w14:paraId="160CD8EC" w14:textId="5408C5F8" w:rsidR="003231A2" w:rsidRDefault="003231A2" w:rsidP="003231A2">
      <w:pPr>
        <w:pStyle w:val="Heading1"/>
      </w:pPr>
      <w:bookmarkStart w:id="9" w:name="_Toc20041350"/>
      <w:r>
        <w:lastRenderedPageBreak/>
        <w:t>Video Demonstration</w:t>
      </w:r>
      <w:bookmarkEnd w:id="9"/>
    </w:p>
    <w:p w14:paraId="6F9FA87D" w14:textId="361DBB12" w:rsidR="003231A2" w:rsidRDefault="003231A2" w:rsidP="00B35B9C">
      <w:r>
        <w:t>A video demonstration of the software and Arduino running can be found at the following link:</w:t>
      </w:r>
    </w:p>
    <w:p w14:paraId="29AA103C" w14:textId="771B244D" w:rsidR="00B377C3" w:rsidRDefault="00675A69" w:rsidP="00B35B9C">
      <w:hyperlink r:id="rId14" w:history="1">
        <w:r w:rsidR="00C97185" w:rsidRPr="00A043C5">
          <w:rPr>
            <w:rStyle w:val="Hyperlink"/>
          </w:rPr>
          <w:t>https://www.dropbox.com/s/nd</w:t>
        </w:r>
        <w:bookmarkStart w:id="10" w:name="_GoBack"/>
        <w:bookmarkEnd w:id="10"/>
        <w:r w:rsidR="00C97185" w:rsidRPr="00A043C5">
          <w:rPr>
            <w:rStyle w:val="Hyperlink"/>
          </w:rPr>
          <w:t>b0ihriytqkw16/Miles_Gapcynski_EN_605_715_81_Project_2.mp4</w:t>
        </w:r>
      </w:hyperlink>
    </w:p>
    <w:sectPr w:rsidR="00B377C3" w:rsidSect="00A91DE1">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826790"/>
    <w:multiLevelType w:val="hybridMultilevel"/>
    <w:tmpl w:val="351E0E9E"/>
    <w:lvl w:ilvl="0" w:tplc="8FBA7D4C">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2DE25AB"/>
    <w:multiLevelType w:val="hybridMultilevel"/>
    <w:tmpl w:val="15F0FAC0"/>
    <w:lvl w:ilvl="0" w:tplc="AE86B6F2">
      <w:numFmt w:val="bullet"/>
      <w:lvlText w:val=""/>
      <w:lvlJc w:val="left"/>
      <w:pPr>
        <w:ind w:left="720" w:hanging="360"/>
      </w:pPr>
      <w:rPr>
        <w:rFonts w:ascii="Symbol" w:eastAsiaTheme="minorHAnsi" w:hAnsi="Symbol"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9CE5574"/>
    <w:multiLevelType w:val="hybridMultilevel"/>
    <w:tmpl w:val="BB123354"/>
    <w:lvl w:ilvl="0" w:tplc="EC48166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8EC1F47"/>
    <w:multiLevelType w:val="hybridMultilevel"/>
    <w:tmpl w:val="6AFA8ECE"/>
    <w:lvl w:ilvl="0" w:tplc="67A21DB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FCF6C98"/>
    <w:multiLevelType w:val="hybridMultilevel"/>
    <w:tmpl w:val="8D64CA7C"/>
    <w:lvl w:ilvl="0" w:tplc="4B0C7D9E">
      <w:numFmt w:val="bullet"/>
      <w:lvlText w:val=""/>
      <w:lvlJc w:val="left"/>
      <w:pPr>
        <w:ind w:left="360" w:hanging="360"/>
      </w:pPr>
      <w:rPr>
        <w:rFonts w:ascii="Symbol" w:eastAsiaTheme="minorEastAsia" w:hAnsi="Symbol" w:cstheme="minorHAns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
  </w:num>
  <w:num w:numId="2">
    <w:abstractNumId w:val="3"/>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011A"/>
    <w:rsid w:val="00001440"/>
    <w:rsid w:val="0000582E"/>
    <w:rsid w:val="00011C0D"/>
    <w:rsid w:val="000208F2"/>
    <w:rsid w:val="00035308"/>
    <w:rsid w:val="00036ADD"/>
    <w:rsid w:val="00045369"/>
    <w:rsid w:val="000462D0"/>
    <w:rsid w:val="000479CD"/>
    <w:rsid w:val="00062097"/>
    <w:rsid w:val="00062402"/>
    <w:rsid w:val="00065FAF"/>
    <w:rsid w:val="00081D74"/>
    <w:rsid w:val="00087E66"/>
    <w:rsid w:val="000915BC"/>
    <w:rsid w:val="000A2728"/>
    <w:rsid w:val="000A421F"/>
    <w:rsid w:val="000B69EF"/>
    <w:rsid w:val="000C3C05"/>
    <w:rsid w:val="000C7F11"/>
    <w:rsid w:val="000D21A4"/>
    <w:rsid w:val="000D39AD"/>
    <w:rsid w:val="000D5803"/>
    <w:rsid w:val="000E08C9"/>
    <w:rsid w:val="00100EC4"/>
    <w:rsid w:val="00141778"/>
    <w:rsid w:val="00147A2D"/>
    <w:rsid w:val="001504F1"/>
    <w:rsid w:val="00150859"/>
    <w:rsid w:val="00160F90"/>
    <w:rsid w:val="001668D9"/>
    <w:rsid w:val="00186F68"/>
    <w:rsid w:val="0019553B"/>
    <w:rsid w:val="001969F8"/>
    <w:rsid w:val="001C0CE1"/>
    <w:rsid w:val="001C7DCD"/>
    <w:rsid w:val="001D2599"/>
    <w:rsid w:val="002057D8"/>
    <w:rsid w:val="00244BAE"/>
    <w:rsid w:val="00257427"/>
    <w:rsid w:val="002577F8"/>
    <w:rsid w:val="00273232"/>
    <w:rsid w:val="002742AF"/>
    <w:rsid w:val="00286B71"/>
    <w:rsid w:val="002A011A"/>
    <w:rsid w:val="002A15E1"/>
    <w:rsid w:val="002A1E98"/>
    <w:rsid w:val="002B4A7E"/>
    <w:rsid w:val="002E3188"/>
    <w:rsid w:val="00300A0A"/>
    <w:rsid w:val="00301D55"/>
    <w:rsid w:val="003027C8"/>
    <w:rsid w:val="003056D7"/>
    <w:rsid w:val="00312FB8"/>
    <w:rsid w:val="0031536A"/>
    <w:rsid w:val="003231A2"/>
    <w:rsid w:val="00324B7D"/>
    <w:rsid w:val="003364C2"/>
    <w:rsid w:val="00355421"/>
    <w:rsid w:val="003778F2"/>
    <w:rsid w:val="003912FE"/>
    <w:rsid w:val="003916C8"/>
    <w:rsid w:val="00393D0F"/>
    <w:rsid w:val="00397411"/>
    <w:rsid w:val="003A0B7B"/>
    <w:rsid w:val="003A1668"/>
    <w:rsid w:val="003B3F41"/>
    <w:rsid w:val="003C7389"/>
    <w:rsid w:val="003F324F"/>
    <w:rsid w:val="003F4854"/>
    <w:rsid w:val="003F5AFF"/>
    <w:rsid w:val="00422885"/>
    <w:rsid w:val="004441A3"/>
    <w:rsid w:val="00450C4A"/>
    <w:rsid w:val="00466356"/>
    <w:rsid w:val="004737A8"/>
    <w:rsid w:val="00491438"/>
    <w:rsid w:val="00492D42"/>
    <w:rsid w:val="004A2240"/>
    <w:rsid w:val="004A4687"/>
    <w:rsid w:val="004E1359"/>
    <w:rsid w:val="004F76F7"/>
    <w:rsid w:val="00510B8C"/>
    <w:rsid w:val="005129F3"/>
    <w:rsid w:val="00514810"/>
    <w:rsid w:val="00515CFA"/>
    <w:rsid w:val="00516EF9"/>
    <w:rsid w:val="00520C02"/>
    <w:rsid w:val="0052733C"/>
    <w:rsid w:val="00536FD0"/>
    <w:rsid w:val="00553B56"/>
    <w:rsid w:val="005612DF"/>
    <w:rsid w:val="00561DD2"/>
    <w:rsid w:val="00567AD5"/>
    <w:rsid w:val="005711D1"/>
    <w:rsid w:val="005824EF"/>
    <w:rsid w:val="00583248"/>
    <w:rsid w:val="00585DF8"/>
    <w:rsid w:val="005861CC"/>
    <w:rsid w:val="005871A4"/>
    <w:rsid w:val="00587597"/>
    <w:rsid w:val="00595DC0"/>
    <w:rsid w:val="005A69B8"/>
    <w:rsid w:val="005D1A36"/>
    <w:rsid w:val="005D2FD3"/>
    <w:rsid w:val="005D3511"/>
    <w:rsid w:val="005E0B24"/>
    <w:rsid w:val="005E0DD3"/>
    <w:rsid w:val="005F5670"/>
    <w:rsid w:val="00607308"/>
    <w:rsid w:val="00616F51"/>
    <w:rsid w:val="00621772"/>
    <w:rsid w:val="00622BC5"/>
    <w:rsid w:val="00635ADC"/>
    <w:rsid w:val="006434EA"/>
    <w:rsid w:val="00643798"/>
    <w:rsid w:val="00645FA4"/>
    <w:rsid w:val="00653637"/>
    <w:rsid w:val="006616A7"/>
    <w:rsid w:val="00662C3D"/>
    <w:rsid w:val="006751AB"/>
    <w:rsid w:val="00675A69"/>
    <w:rsid w:val="0068035E"/>
    <w:rsid w:val="00684C8A"/>
    <w:rsid w:val="006B06EC"/>
    <w:rsid w:val="006C2C7B"/>
    <w:rsid w:val="006C391D"/>
    <w:rsid w:val="006C5974"/>
    <w:rsid w:val="006E19B8"/>
    <w:rsid w:val="006E346F"/>
    <w:rsid w:val="006E4B95"/>
    <w:rsid w:val="006F3F25"/>
    <w:rsid w:val="007014D4"/>
    <w:rsid w:val="00710695"/>
    <w:rsid w:val="00713C26"/>
    <w:rsid w:val="00715691"/>
    <w:rsid w:val="0071770B"/>
    <w:rsid w:val="00721585"/>
    <w:rsid w:val="007226D1"/>
    <w:rsid w:val="007268EC"/>
    <w:rsid w:val="00787DAC"/>
    <w:rsid w:val="007A1906"/>
    <w:rsid w:val="007B7DBB"/>
    <w:rsid w:val="007D50DA"/>
    <w:rsid w:val="00802A02"/>
    <w:rsid w:val="0081013F"/>
    <w:rsid w:val="008124B8"/>
    <w:rsid w:val="008207C9"/>
    <w:rsid w:val="00840386"/>
    <w:rsid w:val="0084101B"/>
    <w:rsid w:val="0084227E"/>
    <w:rsid w:val="00842C24"/>
    <w:rsid w:val="00876113"/>
    <w:rsid w:val="008835B6"/>
    <w:rsid w:val="008A1A72"/>
    <w:rsid w:val="008B4955"/>
    <w:rsid w:val="008B6CE1"/>
    <w:rsid w:val="008E7931"/>
    <w:rsid w:val="008E7E53"/>
    <w:rsid w:val="008F0C4D"/>
    <w:rsid w:val="008F3B3D"/>
    <w:rsid w:val="008F5DE0"/>
    <w:rsid w:val="00947BA5"/>
    <w:rsid w:val="0095175B"/>
    <w:rsid w:val="009754EE"/>
    <w:rsid w:val="00982A6B"/>
    <w:rsid w:val="00983DA8"/>
    <w:rsid w:val="0099218F"/>
    <w:rsid w:val="0099680E"/>
    <w:rsid w:val="009A44E3"/>
    <w:rsid w:val="009A4DE6"/>
    <w:rsid w:val="009A4E44"/>
    <w:rsid w:val="009B63AE"/>
    <w:rsid w:val="009C0F1D"/>
    <w:rsid w:val="009C272F"/>
    <w:rsid w:val="009C4026"/>
    <w:rsid w:val="009D1DE1"/>
    <w:rsid w:val="009D20DF"/>
    <w:rsid w:val="009D72D3"/>
    <w:rsid w:val="009E4F70"/>
    <w:rsid w:val="009E7A8E"/>
    <w:rsid w:val="009F29C0"/>
    <w:rsid w:val="00A07EC9"/>
    <w:rsid w:val="00A33EC0"/>
    <w:rsid w:val="00A562EA"/>
    <w:rsid w:val="00A65868"/>
    <w:rsid w:val="00A71CD4"/>
    <w:rsid w:val="00A736F7"/>
    <w:rsid w:val="00A91DE1"/>
    <w:rsid w:val="00A958D6"/>
    <w:rsid w:val="00AB44CA"/>
    <w:rsid w:val="00AB7AD4"/>
    <w:rsid w:val="00AD315B"/>
    <w:rsid w:val="00AE1774"/>
    <w:rsid w:val="00AF1A11"/>
    <w:rsid w:val="00AF24B1"/>
    <w:rsid w:val="00B05CBE"/>
    <w:rsid w:val="00B13242"/>
    <w:rsid w:val="00B35B9C"/>
    <w:rsid w:val="00B377C3"/>
    <w:rsid w:val="00B44434"/>
    <w:rsid w:val="00B506D9"/>
    <w:rsid w:val="00B50DC2"/>
    <w:rsid w:val="00B7341E"/>
    <w:rsid w:val="00B81413"/>
    <w:rsid w:val="00B90D5C"/>
    <w:rsid w:val="00B92FD7"/>
    <w:rsid w:val="00BD09F3"/>
    <w:rsid w:val="00C03D6C"/>
    <w:rsid w:val="00C17574"/>
    <w:rsid w:val="00C21B6D"/>
    <w:rsid w:val="00C25B1B"/>
    <w:rsid w:val="00C27CB3"/>
    <w:rsid w:val="00C3511B"/>
    <w:rsid w:val="00C35C27"/>
    <w:rsid w:val="00C545C0"/>
    <w:rsid w:val="00C557DD"/>
    <w:rsid w:val="00C560B2"/>
    <w:rsid w:val="00C742B3"/>
    <w:rsid w:val="00C864BA"/>
    <w:rsid w:val="00C97185"/>
    <w:rsid w:val="00CA62D8"/>
    <w:rsid w:val="00CB6C76"/>
    <w:rsid w:val="00CE4A65"/>
    <w:rsid w:val="00D16C46"/>
    <w:rsid w:val="00D176DA"/>
    <w:rsid w:val="00D213D7"/>
    <w:rsid w:val="00D22AE0"/>
    <w:rsid w:val="00D33573"/>
    <w:rsid w:val="00D33EA9"/>
    <w:rsid w:val="00D424DE"/>
    <w:rsid w:val="00D72105"/>
    <w:rsid w:val="00D86132"/>
    <w:rsid w:val="00D87ADD"/>
    <w:rsid w:val="00DA3892"/>
    <w:rsid w:val="00DA6B7A"/>
    <w:rsid w:val="00DB0F3E"/>
    <w:rsid w:val="00DB378D"/>
    <w:rsid w:val="00DD49FF"/>
    <w:rsid w:val="00DD7E6D"/>
    <w:rsid w:val="00DE2507"/>
    <w:rsid w:val="00E002BB"/>
    <w:rsid w:val="00E037A8"/>
    <w:rsid w:val="00E32E4E"/>
    <w:rsid w:val="00E3502B"/>
    <w:rsid w:val="00E5502C"/>
    <w:rsid w:val="00E96FEC"/>
    <w:rsid w:val="00EA241F"/>
    <w:rsid w:val="00EA2E16"/>
    <w:rsid w:val="00EB4A48"/>
    <w:rsid w:val="00EB4C06"/>
    <w:rsid w:val="00EB4DEA"/>
    <w:rsid w:val="00EB7726"/>
    <w:rsid w:val="00EC1948"/>
    <w:rsid w:val="00EF44CC"/>
    <w:rsid w:val="00F10A4F"/>
    <w:rsid w:val="00F2532A"/>
    <w:rsid w:val="00F32327"/>
    <w:rsid w:val="00F37B50"/>
    <w:rsid w:val="00F41E52"/>
    <w:rsid w:val="00F637FA"/>
    <w:rsid w:val="00F813BA"/>
    <w:rsid w:val="00F860DB"/>
    <w:rsid w:val="00FA62B3"/>
    <w:rsid w:val="00FD10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DA585A"/>
  <w15:chartTrackingRefBased/>
  <w15:docId w15:val="{8145AA69-07B7-40C7-9C99-C7F2C986A8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B6C7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B4C0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09F3"/>
    <w:pPr>
      <w:ind w:left="720"/>
      <w:contextualSpacing/>
    </w:pPr>
  </w:style>
  <w:style w:type="character" w:customStyle="1" w:styleId="Heading1Char">
    <w:name w:val="Heading 1 Char"/>
    <w:basedOn w:val="DefaultParagraphFont"/>
    <w:link w:val="Heading1"/>
    <w:uiPriority w:val="9"/>
    <w:rsid w:val="00CB6C76"/>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CB6C76"/>
    <w:pPr>
      <w:outlineLvl w:val="9"/>
    </w:pPr>
  </w:style>
  <w:style w:type="paragraph" w:styleId="TOC1">
    <w:name w:val="toc 1"/>
    <w:basedOn w:val="Normal"/>
    <w:next w:val="Normal"/>
    <w:autoRedefine/>
    <w:uiPriority w:val="39"/>
    <w:unhideWhenUsed/>
    <w:rsid w:val="00CB6C76"/>
    <w:pPr>
      <w:spacing w:after="100"/>
    </w:pPr>
  </w:style>
  <w:style w:type="character" w:styleId="Hyperlink">
    <w:name w:val="Hyperlink"/>
    <w:basedOn w:val="DefaultParagraphFont"/>
    <w:uiPriority w:val="99"/>
    <w:unhideWhenUsed/>
    <w:rsid w:val="00CB6C76"/>
    <w:rPr>
      <w:color w:val="0563C1" w:themeColor="hyperlink"/>
      <w:u w:val="single"/>
    </w:rPr>
  </w:style>
  <w:style w:type="character" w:styleId="UnresolvedMention">
    <w:name w:val="Unresolved Mention"/>
    <w:basedOn w:val="DefaultParagraphFont"/>
    <w:uiPriority w:val="99"/>
    <w:semiHidden/>
    <w:unhideWhenUsed/>
    <w:rsid w:val="00B377C3"/>
    <w:rPr>
      <w:color w:val="605E5C"/>
      <w:shd w:val="clear" w:color="auto" w:fill="E1DFDD"/>
    </w:rPr>
  </w:style>
  <w:style w:type="character" w:styleId="FollowedHyperlink">
    <w:name w:val="FollowedHyperlink"/>
    <w:basedOn w:val="DefaultParagraphFont"/>
    <w:uiPriority w:val="99"/>
    <w:semiHidden/>
    <w:unhideWhenUsed/>
    <w:rsid w:val="005612DF"/>
    <w:rPr>
      <w:color w:val="954F72" w:themeColor="followedHyperlink"/>
      <w:u w:val="single"/>
    </w:rPr>
  </w:style>
  <w:style w:type="character" w:customStyle="1" w:styleId="Heading2Char">
    <w:name w:val="Heading 2 Char"/>
    <w:basedOn w:val="DefaultParagraphFont"/>
    <w:link w:val="Heading2"/>
    <w:uiPriority w:val="9"/>
    <w:rsid w:val="00EB4C06"/>
    <w:rPr>
      <w:rFonts w:asciiTheme="majorHAnsi" w:eastAsiaTheme="majorEastAsia" w:hAnsiTheme="majorHAnsi" w:cstheme="majorBidi"/>
      <w:color w:val="2F5496" w:themeColor="accent1" w:themeShade="BF"/>
      <w:sz w:val="26"/>
      <w:szCs w:val="26"/>
    </w:rPr>
  </w:style>
  <w:style w:type="character" w:styleId="CommentReference">
    <w:name w:val="annotation reference"/>
    <w:basedOn w:val="DefaultParagraphFont"/>
    <w:uiPriority w:val="99"/>
    <w:semiHidden/>
    <w:unhideWhenUsed/>
    <w:rsid w:val="00F37B50"/>
    <w:rPr>
      <w:sz w:val="16"/>
      <w:szCs w:val="16"/>
    </w:rPr>
  </w:style>
  <w:style w:type="paragraph" w:styleId="CommentText">
    <w:name w:val="annotation text"/>
    <w:basedOn w:val="Normal"/>
    <w:link w:val="CommentTextChar"/>
    <w:uiPriority w:val="99"/>
    <w:semiHidden/>
    <w:unhideWhenUsed/>
    <w:rsid w:val="00F37B50"/>
    <w:pPr>
      <w:spacing w:line="240" w:lineRule="auto"/>
    </w:pPr>
    <w:rPr>
      <w:sz w:val="20"/>
      <w:szCs w:val="20"/>
    </w:rPr>
  </w:style>
  <w:style w:type="character" w:customStyle="1" w:styleId="CommentTextChar">
    <w:name w:val="Comment Text Char"/>
    <w:basedOn w:val="DefaultParagraphFont"/>
    <w:link w:val="CommentText"/>
    <w:uiPriority w:val="99"/>
    <w:semiHidden/>
    <w:rsid w:val="00F37B50"/>
    <w:rPr>
      <w:sz w:val="20"/>
      <w:szCs w:val="20"/>
    </w:rPr>
  </w:style>
  <w:style w:type="paragraph" w:styleId="CommentSubject">
    <w:name w:val="annotation subject"/>
    <w:basedOn w:val="CommentText"/>
    <w:next w:val="CommentText"/>
    <w:link w:val="CommentSubjectChar"/>
    <w:uiPriority w:val="99"/>
    <w:semiHidden/>
    <w:unhideWhenUsed/>
    <w:rsid w:val="00F37B50"/>
    <w:rPr>
      <w:b/>
      <w:bCs/>
    </w:rPr>
  </w:style>
  <w:style w:type="character" w:customStyle="1" w:styleId="CommentSubjectChar">
    <w:name w:val="Comment Subject Char"/>
    <w:basedOn w:val="CommentTextChar"/>
    <w:link w:val="CommentSubject"/>
    <w:uiPriority w:val="99"/>
    <w:semiHidden/>
    <w:rsid w:val="00F37B50"/>
    <w:rPr>
      <w:b/>
      <w:bCs/>
      <w:sz w:val="20"/>
      <w:szCs w:val="20"/>
    </w:rPr>
  </w:style>
  <w:style w:type="paragraph" w:styleId="BalloonText">
    <w:name w:val="Balloon Text"/>
    <w:basedOn w:val="Normal"/>
    <w:link w:val="BalloonTextChar"/>
    <w:uiPriority w:val="99"/>
    <w:semiHidden/>
    <w:unhideWhenUsed/>
    <w:rsid w:val="00F37B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37B50"/>
    <w:rPr>
      <w:rFonts w:ascii="Segoe UI" w:hAnsi="Segoe UI" w:cs="Segoe UI"/>
      <w:sz w:val="18"/>
      <w:szCs w:val="18"/>
    </w:rPr>
  </w:style>
  <w:style w:type="paragraph" w:styleId="TOC2">
    <w:name w:val="toc 2"/>
    <w:basedOn w:val="Normal"/>
    <w:next w:val="Normal"/>
    <w:autoRedefine/>
    <w:uiPriority w:val="39"/>
    <w:unhideWhenUsed/>
    <w:rsid w:val="008835B6"/>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chart" Target="charts/chart1.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hyperlink" Target="https://www.analog.com/en/products/tmp36.html"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yperlink" Target="https://www.dropbox.com/s/ndb0ihriytqkw16/Miles_Gapcynski_EN_605_715_81_Project_2.mp4"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I:\School\Johns%20Hopkins\Computer%20Science\Software%20Development%20for%20Real%20Time%20Systems\Arduino\Project2\temperatures.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1"/>
              <a:t>Temperature Valu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none"/>
          </c:marker>
          <c:cat>
            <c:numRef>
              <c:f>temperatures!$A$1:$A$68</c:f>
              <c:numCache>
                <c:formatCode>General</c:formatCode>
                <c:ptCount val="68"/>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pt idx="26">
                  <c:v>260</c:v>
                </c:pt>
                <c:pt idx="27">
                  <c:v>270</c:v>
                </c:pt>
                <c:pt idx="28">
                  <c:v>280</c:v>
                </c:pt>
                <c:pt idx="29">
                  <c:v>290</c:v>
                </c:pt>
                <c:pt idx="30">
                  <c:v>300</c:v>
                </c:pt>
                <c:pt idx="31">
                  <c:v>310</c:v>
                </c:pt>
                <c:pt idx="32">
                  <c:v>320</c:v>
                </c:pt>
                <c:pt idx="33">
                  <c:v>330</c:v>
                </c:pt>
                <c:pt idx="34">
                  <c:v>340</c:v>
                </c:pt>
                <c:pt idx="35">
                  <c:v>350</c:v>
                </c:pt>
                <c:pt idx="36">
                  <c:v>360</c:v>
                </c:pt>
                <c:pt idx="37">
                  <c:v>370</c:v>
                </c:pt>
                <c:pt idx="38">
                  <c:v>380</c:v>
                </c:pt>
                <c:pt idx="39">
                  <c:v>390</c:v>
                </c:pt>
                <c:pt idx="40">
                  <c:v>400</c:v>
                </c:pt>
                <c:pt idx="41">
                  <c:v>410</c:v>
                </c:pt>
                <c:pt idx="42">
                  <c:v>420</c:v>
                </c:pt>
                <c:pt idx="43">
                  <c:v>430</c:v>
                </c:pt>
                <c:pt idx="44">
                  <c:v>440</c:v>
                </c:pt>
                <c:pt idx="45">
                  <c:v>450</c:v>
                </c:pt>
                <c:pt idx="46">
                  <c:v>460</c:v>
                </c:pt>
                <c:pt idx="47">
                  <c:v>470</c:v>
                </c:pt>
                <c:pt idx="48">
                  <c:v>480</c:v>
                </c:pt>
                <c:pt idx="49">
                  <c:v>490</c:v>
                </c:pt>
                <c:pt idx="50">
                  <c:v>500</c:v>
                </c:pt>
                <c:pt idx="51">
                  <c:v>510</c:v>
                </c:pt>
                <c:pt idx="52">
                  <c:v>520</c:v>
                </c:pt>
                <c:pt idx="53">
                  <c:v>530</c:v>
                </c:pt>
                <c:pt idx="54">
                  <c:v>540</c:v>
                </c:pt>
                <c:pt idx="55">
                  <c:v>550</c:v>
                </c:pt>
                <c:pt idx="56">
                  <c:v>560</c:v>
                </c:pt>
                <c:pt idx="57">
                  <c:v>570</c:v>
                </c:pt>
                <c:pt idx="58">
                  <c:v>580</c:v>
                </c:pt>
                <c:pt idx="59">
                  <c:v>590</c:v>
                </c:pt>
                <c:pt idx="60">
                  <c:v>600</c:v>
                </c:pt>
                <c:pt idx="61">
                  <c:v>610</c:v>
                </c:pt>
                <c:pt idx="62">
                  <c:v>620</c:v>
                </c:pt>
                <c:pt idx="63">
                  <c:v>630</c:v>
                </c:pt>
                <c:pt idx="64">
                  <c:v>640</c:v>
                </c:pt>
                <c:pt idx="65">
                  <c:v>650</c:v>
                </c:pt>
                <c:pt idx="66">
                  <c:v>660</c:v>
                </c:pt>
                <c:pt idx="67">
                  <c:v>670</c:v>
                </c:pt>
              </c:numCache>
            </c:numRef>
          </c:cat>
          <c:val>
            <c:numRef>
              <c:f>temperatures!$B$1:$B$68</c:f>
              <c:numCache>
                <c:formatCode>General</c:formatCode>
                <c:ptCount val="68"/>
                <c:pt idx="0">
                  <c:v>68.56</c:v>
                </c:pt>
                <c:pt idx="1">
                  <c:v>66.8</c:v>
                </c:pt>
                <c:pt idx="2">
                  <c:v>65.040000000000006</c:v>
                </c:pt>
                <c:pt idx="3">
                  <c:v>64.16</c:v>
                </c:pt>
                <c:pt idx="4">
                  <c:v>63.28</c:v>
                </c:pt>
                <c:pt idx="5">
                  <c:v>63.28</c:v>
                </c:pt>
                <c:pt idx="6">
                  <c:v>63.28</c:v>
                </c:pt>
                <c:pt idx="7">
                  <c:v>62.41</c:v>
                </c:pt>
                <c:pt idx="8">
                  <c:v>62.41</c:v>
                </c:pt>
                <c:pt idx="9">
                  <c:v>61.53</c:v>
                </c:pt>
                <c:pt idx="10">
                  <c:v>61.53</c:v>
                </c:pt>
                <c:pt idx="11">
                  <c:v>61.53</c:v>
                </c:pt>
                <c:pt idx="12">
                  <c:v>60.65</c:v>
                </c:pt>
                <c:pt idx="13">
                  <c:v>60.65</c:v>
                </c:pt>
                <c:pt idx="14">
                  <c:v>59.77</c:v>
                </c:pt>
                <c:pt idx="15">
                  <c:v>58.89</c:v>
                </c:pt>
                <c:pt idx="16">
                  <c:v>58.89</c:v>
                </c:pt>
                <c:pt idx="17">
                  <c:v>58.01</c:v>
                </c:pt>
                <c:pt idx="18">
                  <c:v>58.01</c:v>
                </c:pt>
                <c:pt idx="19">
                  <c:v>58.89</c:v>
                </c:pt>
                <c:pt idx="20">
                  <c:v>58.01</c:v>
                </c:pt>
                <c:pt idx="21">
                  <c:v>57.13</c:v>
                </c:pt>
                <c:pt idx="22">
                  <c:v>58.01</c:v>
                </c:pt>
                <c:pt idx="23">
                  <c:v>57.13</c:v>
                </c:pt>
                <c:pt idx="24">
                  <c:v>57.13</c:v>
                </c:pt>
                <c:pt idx="25">
                  <c:v>55.37</c:v>
                </c:pt>
                <c:pt idx="26">
                  <c:v>55.37</c:v>
                </c:pt>
                <c:pt idx="27">
                  <c:v>56.25</c:v>
                </c:pt>
                <c:pt idx="28">
                  <c:v>56.25</c:v>
                </c:pt>
                <c:pt idx="29">
                  <c:v>55.37</c:v>
                </c:pt>
                <c:pt idx="30">
                  <c:v>54.5</c:v>
                </c:pt>
                <c:pt idx="31">
                  <c:v>54.5</c:v>
                </c:pt>
                <c:pt idx="32">
                  <c:v>54.5</c:v>
                </c:pt>
                <c:pt idx="33">
                  <c:v>53.62</c:v>
                </c:pt>
                <c:pt idx="34">
                  <c:v>57.13</c:v>
                </c:pt>
                <c:pt idx="35">
                  <c:v>58.01</c:v>
                </c:pt>
                <c:pt idx="36">
                  <c:v>59.77</c:v>
                </c:pt>
                <c:pt idx="37">
                  <c:v>59.77</c:v>
                </c:pt>
                <c:pt idx="38">
                  <c:v>61.53</c:v>
                </c:pt>
                <c:pt idx="39">
                  <c:v>61.53</c:v>
                </c:pt>
                <c:pt idx="40">
                  <c:v>62.41</c:v>
                </c:pt>
                <c:pt idx="41">
                  <c:v>61.53</c:v>
                </c:pt>
                <c:pt idx="42">
                  <c:v>62.41</c:v>
                </c:pt>
                <c:pt idx="43">
                  <c:v>61.53</c:v>
                </c:pt>
                <c:pt idx="44">
                  <c:v>62.41</c:v>
                </c:pt>
                <c:pt idx="45">
                  <c:v>62.41</c:v>
                </c:pt>
                <c:pt idx="46">
                  <c:v>63.28</c:v>
                </c:pt>
                <c:pt idx="47">
                  <c:v>61.53</c:v>
                </c:pt>
                <c:pt idx="48">
                  <c:v>62.41</c:v>
                </c:pt>
                <c:pt idx="49">
                  <c:v>63.28</c:v>
                </c:pt>
                <c:pt idx="50">
                  <c:v>63.28</c:v>
                </c:pt>
                <c:pt idx="51">
                  <c:v>63.28</c:v>
                </c:pt>
                <c:pt idx="52">
                  <c:v>63.28</c:v>
                </c:pt>
                <c:pt idx="53">
                  <c:v>63.28</c:v>
                </c:pt>
                <c:pt idx="54">
                  <c:v>63.28</c:v>
                </c:pt>
                <c:pt idx="55">
                  <c:v>62.41</c:v>
                </c:pt>
                <c:pt idx="56">
                  <c:v>63.28</c:v>
                </c:pt>
                <c:pt idx="57">
                  <c:v>63.28</c:v>
                </c:pt>
                <c:pt idx="58">
                  <c:v>63.28</c:v>
                </c:pt>
                <c:pt idx="59">
                  <c:v>64.16</c:v>
                </c:pt>
                <c:pt idx="60">
                  <c:v>64.16</c:v>
                </c:pt>
                <c:pt idx="61">
                  <c:v>64.16</c:v>
                </c:pt>
                <c:pt idx="62">
                  <c:v>64.16</c:v>
                </c:pt>
                <c:pt idx="63">
                  <c:v>64.16</c:v>
                </c:pt>
                <c:pt idx="64">
                  <c:v>64.16</c:v>
                </c:pt>
                <c:pt idx="65">
                  <c:v>65.040000000000006</c:v>
                </c:pt>
                <c:pt idx="66">
                  <c:v>65.040000000000006</c:v>
                </c:pt>
                <c:pt idx="67">
                  <c:v>65.040000000000006</c:v>
                </c:pt>
              </c:numCache>
            </c:numRef>
          </c:val>
          <c:smooth val="0"/>
          <c:extLst>
            <c:ext xmlns:c16="http://schemas.microsoft.com/office/drawing/2014/chart" uri="{C3380CC4-5D6E-409C-BE32-E72D297353CC}">
              <c16:uniqueId val="{00000000-AD65-4B17-AFF0-2E37115DA365}"/>
            </c:ext>
          </c:extLst>
        </c:ser>
        <c:dLbls>
          <c:showLegendKey val="0"/>
          <c:showVal val="0"/>
          <c:showCatName val="0"/>
          <c:showSerName val="0"/>
          <c:showPercent val="0"/>
          <c:showBubbleSize val="0"/>
        </c:dLbls>
        <c:smooth val="0"/>
        <c:axId val="527690336"/>
        <c:axId val="527689024"/>
      </c:lineChart>
      <c:catAx>
        <c:axId val="527690336"/>
        <c:scaling>
          <c:orientation val="minMax"/>
        </c:scaling>
        <c:delete val="0"/>
        <c:axPos val="b"/>
        <c:title>
          <c:tx>
            <c:rich>
              <a:bodyPr rot="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r>
                  <a:rPr lang="en-US" sz="1200" b="1"/>
                  <a:t>Time (seconds)</a:t>
                </a:r>
              </a:p>
            </c:rich>
          </c:tx>
          <c:overlay val="0"/>
          <c:spPr>
            <a:noFill/>
            <a:ln>
              <a:noFill/>
            </a:ln>
            <a:effectLst/>
          </c:spPr>
          <c:txPr>
            <a:bodyPr rot="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27689024"/>
        <c:crosses val="autoZero"/>
        <c:auto val="1"/>
        <c:lblAlgn val="ctr"/>
        <c:lblOffset val="100"/>
        <c:noMultiLvlLbl val="0"/>
      </c:catAx>
      <c:valAx>
        <c:axId val="527689024"/>
        <c:scaling>
          <c:orientation val="minMax"/>
          <c:min val="5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r>
                  <a:rPr lang="en-US" sz="1200" b="1"/>
                  <a:t>Temperature (F)</a:t>
                </a:r>
              </a:p>
            </c:rich>
          </c:tx>
          <c:overlay val="0"/>
          <c:spPr>
            <a:noFill/>
            <a:ln>
              <a:noFill/>
            </a:ln>
            <a:effectLst/>
          </c:spPr>
          <c:txPr>
            <a:bodyPr rot="-54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276903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AC5454-3138-4775-BCBE-9039EDE603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2</TotalTime>
  <Pages>1</Pages>
  <Words>864</Words>
  <Characters>4926</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es</dc:creator>
  <cp:keywords/>
  <dc:description/>
  <cp:lastModifiedBy>Miles</cp:lastModifiedBy>
  <cp:revision>244</cp:revision>
  <cp:lastPrinted>2019-09-22T14:42:00Z</cp:lastPrinted>
  <dcterms:created xsi:type="dcterms:W3CDTF">2019-09-07T21:45:00Z</dcterms:created>
  <dcterms:modified xsi:type="dcterms:W3CDTF">2019-09-22T14:42:00Z</dcterms:modified>
</cp:coreProperties>
</file>